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F5249D">
      <w:pPr>
        <w:pStyle w:val="a7"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F5249D">
      <w:pPr>
        <w:pStyle w:val="a7"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F5249D">
      <w:pPr>
        <w:pStyle w:val="a7"/>
        <w:rPr>
          <w:rFonts w:cs="Times New Roman"/>
        </w:rPr>
      </w:pPr>
    </w:p>
    <w:p w:rsidR="00F5249D" w:rsidRPr="00183EF5" w:rsidRDefault="00F5249D" w:rsidP="00F5249D">
      <w:pPr>
        <w:pStyle w:val="a7"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F5249D">
      <w:pPr>
        <w:pStyle w:val="a8"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311757">
            <w:pPr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311757">
            <w:pPr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311757">
            <w:pPr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граммирование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311757">
            <w:pPr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311757">
            <w:pPr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311757">
            <w:pPr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183EF5" w:rsidRDefault="00F5249D" w:rsidP="00F5249D">
      <w:pPr>
        <w:pStyle w:val="ab"/>
        <w:rPr>
          <w:rFonts w:cs="Times New Roman"/>
        </w:rPr>
      </w:pPr>
      <w:r w:rsidRPr="00183EF5">
        <w:rPr>
          <w:rFonts w:cs="Times New Roman"/>
        </w:rPr>
        <w:t>Отчёт по контрольной работе №</w:t>
      </w:r>
      <w:r w:rsidR="001F0A48">
        <w:rPr>
          <w:rFonts w:cs="Times New Roman"/>
        </w:rPr>
        <w:t>2</w:t>
      </w:r>
    </w:p>
    <w:p w:rsidR="00F5249D" w:rsidRPr="00183EF5" w:rsidRDefault="00F5249D" w:rsidP="00F5249D">
      <w:pPr>
        <w:pStyle w:val="ab"/>
        <w:rPr>
          <w:rFonts w:cs="Times New Roman"/>
        </w:rPr>
      </w:pPr>
      <w:r w:rsidRPr="00183EF5">
        <w:rPr>
          <w:rFonts w:cs="Times New Roman"/>
        </w:rPr>
        <w:t xml:space="preserve">Вариант № </w:t>
      </w:r>
      <w:r w:rsidR="00563E98" w:rsidRPr="00183EF5">
        <w:rPr>
          <w:rFonts w:cs="Times New Roman"/>
        </w:rPr>
        <w:t>8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</w:rPr>
              <w:t>Макарук</w:t>
            </w:r>
            <w:proofErr w:type="spellEnd"/>
            <w:r w:rsidRPr="00183EF5">
              <w:rPr>
                <w:rFonts w:cs="Times New Roman"/>
              </w:rPr>
              <w:t xml:space="preserve">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F5249D">
      <w:pPr>
        <w:rPr>
          <w:rFonts w:cs="Times New Roman"/>
          <w:lang w:eastAsia="ru-RU" w:bidi="ar-SA"/>
        </w:rPr>
      </w:pPr>
    </w:p>
    <w:p w:rsidR="0013530F" w:rsidRPr="00183EF5" w:rsidRDefault="00EA10F2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0F17E8" w:rsidRDefault="0013530F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2966445" w:history="1">
        <w:r w:rsidR="000F17E8" w:rsidRPr="003C569C">
          <w:rPr>
            <w:rStyle w:val="af5"/>
            <w:rFonts w:cs="Times New Roman"/>
            <w:noProof/>
          </w:rPr>
          <w:t>1 Постановка задачи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45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3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46" w:history="1">
        <w:r w:rsidR="000F17E8" w:rsidRPr="003C569C">
          <w:rPr>
            <w:rStyle w:val="af5"/>
            <w:rFonts w:cs="Times New Roman"/>
            <w:noProof/>
          </w:rPr>
          <w:t>2 Исходные данные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46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3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47" w:history="1">
        <w:r w:rsidR="000F17E8" w:rsidRPr="003C569C">
          <w:rPr>
            <w:rStyle w:val="af5"/>
            <w:rFonts w:cs="Times New Roman"/>
            <w:noProof/>
          </w:rPr>
          <w:t>3 Особые ситуации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47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3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48" w:history="1">
        <w:r w:rsidR="000F17E8" w:rsidRPr="003C569C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48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4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49" w:history="1">
        <w:r w:rsidR="000F17E8" w:rsidRPr="003C569C">
          <w:rPr>
            <w:rStyle w:val="af5"/>
            <w:rFonts w:cs="Times New Roman"/>
            <w:noProof/>
          </w:rPr>
          <w:t>5 Форматы представления данных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49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4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50" w:history="1">
        <w:r w:rsidR="000F17E8" w:rsidRPr="003C569C">
          <w:rPr>
            <w:rStyle w:val="af5"/>
            <w:rFonts w:cs="Times New Roman"/>
            <w:noProof/>
            <w:lang w:val="en-US"/>
          </w:rPr>
          <w:t xml:space="preserve">6 </w:t>
        </w:r>
        <w:r w:rsidR="000F17E8" w:rsidRPr="003C569C">
          <w:rPr>
            <w:rStyle w:val="af5"/>
            <w:rFonts w:cs="Times New Roman"/>
            <w:noProof/>
          </w:rPr>
          <w:t>Структура</w:t>
        </w:r>
        <w:r w:rsidR="000F17E8" w:rsidRPr="003C569C">
          <w:rPr>
            <w:rStyle w:val="af5"/>
            <w:rFonts w:cs="Times New Roman"/>
            <w:noProof/>
            <w:lang w:val="en-US"/>
          </w:rPr>
          <w:t xml:space="preserve"> </w:t>
        </w:r>
        <w:r w:rsidR="000F17E8" w:rsidRPr="003C569C">
          <w:rPr>
            <w:rStyle w:val="af5"/>
            <w:rFonts w:cs="Times New Roman"/>
            <w:noProof/>
          </w:rPr>
          <w:t>программы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50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5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51" w:history="1">
        <w:r w:rsidR="000F17E8" w:rsidRPr="003C569C">
          <w:rPr>
            <w:rStyle w:val="af5"/>
            <w:rFonts w:cs="Times New Roman"/>
            <w:noProof/>
          </w:rPr>
          <w:t>7 Описание хода выполнения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51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9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52" w:history="1">
        <w:r w:rsidR="000F17E8" w:rsidRPr="003C569C">
          <w:rPr>
            <w:rStyle w:val="af5"/>
            <w:rFonts w:cs="Times New Roman"/>
            <w:noProof/>
          </w:rPr>
          <w:t>8 Блок-схема алгоритма решения задачи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52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9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53" w:history="1">
        <w:r w:rsidR="000F17E8" w:rsidRPr="003C569C">
          <w:rPr>
            <w:rStyle w:val="af5"/>
            <w:rFonts w:cs="Times New Roman"/>
            <w:noProof/>
          </w:rPr>
          <w:t>9 Результаты работы программы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53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11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54" w:history="1">
        <w:r w:rsidR="000F17E8" w:rsidRPr="003C569C">
          <w:rPr>
            <w:rStyle w:val="af5"/>
            <w:rFonts w:cs="Times New Roman"/>
            <w:noProof/>
          </w:rPr>
          <w:t>10 Выводы по заданию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54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13</w:t>
        </w:r>
        <w:r w:rsidR="000F17E8">
          <w:rPr>
            <w:noProof/>
            <w:webHidden/>
          </w:rPr>
          <w:fldChar w:fldCharType="end"/>
        </w:r>
      </w:hyperlink>
    </w:p>
    <w:p w:rsidR="000F17E8" w:rsidRDefault="00C73A71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2966455" w:history="1">
        <w:r w:rsidR="000F17E8" w:rsidRPr="003C569C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0F17E8">
          <w:rPr>
            <w:noProof/>
            <w:webHidden/>
          </w:rPr>
          <w:tab/>
        </w:r>
        <w:r w:rsidR="000F17E8">
          <w:rPr>
            <w:noProof/>
            <w:webHidden/>
          </w:rPr>
          <w:fldChar w:fldCharType="begin"/>
        </w:r>
        <w:r w:rsidR="000F17E8">
          <w:rPr>
            <w:noProof/>
            <w:webHidden/>
          </w:rPr>
          <w:instrText xml:space="preserve"> PAGEREF _Toc132966455 \h </w:instrText>
        </w:r>
        <w:r w:rsidR="000F17E8">
          <w:rPr>
            <w:noProof/>
            <w:webHidden/>
          </w:rPr>
        </w:r>
        <w:r w:rsidR="000F17E8">
          <w:rPr>
            <w:noProof/>
            <w:webHidden/>
          </w:rPr>
          <w:fldChar w:fldCharType="separate"/>
        </w:r>
        <w:r w:rsidR="000F17E8">
          <w:rPr>
            <w:noProof/>
            <w:webHidden/>
          </w:rPr>
          <w:t>13</w:t>
        </w:r>
        <w:r w:rsidR="000F17E8">
          <w:rPr>
            <w:noProof/>
            <w:webHidden/>
          </w:rPr>
          <w:fldChar w:fldCharType="end"/>
        </w:r>
      </w:hyperlink>
    </w:p>
    <w:p w:rsidR="0013530F" w:rsidRPr="00183EF5" w:rsidRDefault="0013530F">
      <w:pPr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A550F4">
      <w:pPr>
        <w:pStyle w:val="1"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652179">
      <w:pPr>
        <w:pStyle w:val="2"/>
        <w:rPr>
          <w:rFonts w:cs="Times New Roman"/>
        </w:rPr>
      </w:pPr>
      <w:bookmarkStart w:id="0" w:name="_Toc132966445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427146" w:rsidRPr="00427146" w:rsidRDefault="00427146" w:rsidP="001F7D25">
      <w:pPr>
        <w:pStyle w:val="a0"/>
      </w:pPr>
      <w:r>
        <w:t>Задан базовый и производный класс. Разработать поля и методы, наследуемые из базового класса, а также собственные. Компоненты производных классов. Базовый класс может быть абстрактным.</w:t>
      </w:r>
      <w:r w:rsidR="001F7D25">
        <w:t xml:space="preserve"> </w:t>
      </w:r>
      <w:r>
        <w:t>Реализовать возможность получения списка объектов в контейнере.</w:t>
      </w:r>
    </w:p>
    <w:p w:rsidR="00652179" w:rsidRPr="00183EF5" w:rsidRDefault="008C0965" w:rsidP="00652179">
      <w:pPr>
        <w:pStyle w:val="2"/>
        <w:rPr>
          <w:rFonts w:cs="Times New Roman"/>
        </w:rPr>
      </w:pPr>
      <w:bookmarkStart w:id="1" w:name="_Toc127304991"/>
      <w:bookmarkStart w:id="2" w:name="_Toc132966446"/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Pr="00183EF5" w:rsidRDefault="000A36E6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из фамилии, имени, адреса, </w:t>
      </w:r>
      <w:r w:rsidR="001F7D25">
        <w:rPr>
          <w:rFonts w:cs="Times New Roman"/>
        </w:rPr>
        <w:t>университета, курса</w:t>
      </w:r>
      <w:r w:rsidR="00563E98" w:rsidRPr="00183EF5">
        <w:rPr>
          <w:rFonts w:cs="Times New Roman"/>
        </w:rPr>
        <w:t xml:space="preserve"> и номера </w:t>
      </w:r>
      <w:r w:rsidR="001F7D25">
        <w:rPr>
          <w:rFonts w:cs="Times New Roman"/>
        </w:rPr>
        <w:t>группы студента</w:t>
      </w:r>
      <w:r w:rsidR="008C0965" w:rsidRPr="00183EF5">
        <w:rPr>
          <w:rFonts w:cs="Times New Roman"/>
        </w:rPr>
        <w:t xml:space="preserve">. Данные могут быть введены </w:t>
      </w:r>
      <w:r w:rsidR="001F7D25">
        <w:rPr>
          <w:rFonts w:cs="Times New Roman"/>
        </w:rPr>
        <w:t>пользователем с консоли или из файла</w:t>
      </w:r>
      <w:r w:rsidR="008C0965" w:rsidRPr="00183EF5">
        <w:rPr>
          <w:rFonts w:cs="Times New Roman"/>
        </w:rPr>
        <w:t>.</w:t>
      </w:r>
    </w:p>
    <w:p w:rsidR="008C0965" w:rsidRPr="00183EF5" w:rsidRDefault="008C0965" w:rsidP="008C0965">
      <w:pPr>
        <w:pStyle w:val="2"/>
        <w:rPr>
          <w:rFonts w:cs="Times New Roman"/>
        </w:rPr>
      </w:pPr>
      <w:bookmarkStart w:id="3" w:name="_Toc132966447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ользователь ввёл </w:t>
      </w:r>
      <w:r w:rsidR="00311757" w:rsidRPr="00183EF5">
        <w:rPr>
          <w:rFonts w:cs="Times New Roman"/>
        </w:rPr>
        <w:t xml:space="preserve">количество </w:t>
      </w:r>
      <w:r w:rsidR="001F7D25">
        <w:rPr>
          <w:rFonts w:cs="Times New Roman"/>
        </w:rPr>
        <w:t>студентов</w:t>
      </w:r>
      <w:r w:rsidR="00311757" w:rsidRPr="00183EF5">
        <w:rPr>
          <w:rFonts w:cs="Times New Roman"/>
        </w:rPr>
        <w:t xml:space="preserve"> меньше 1, то программа попросит его ввести данные хотя бы об одном </w:t>
      </w:r>
      <w:r w:rsidR="001F7D25">
        <w:rPr>
          <w:rFonts w:cs="Times New Roman"/>
        </w:rPr>
        <w:t>студенте</w:t>
      </w:r>
      <w:r w:rsidR="00311757" w:rsidRPr="00183EF5">
        <w:rPr>
          <w:rFonts w:cs="Times New Roman"/>
        </w:rPr>
        <w:t>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ользователь ввёл </w:t>
      </w:r>
      <w:r w:rsidR="00311757" w:rsidRPr="00183EF5">
        <w:rPr>
          <w:rFonts w:cs="Times New Roman"/>
        </w:rPr>
        <w:t xml:space="preserve">номер </w:t>
      </w:r>
      <w:r w:rsidR="001F7D25">
        <w:rPr>
          <w:rFonts w:cs="Times New Roman"/>
        </w:rPr>
        <w:t>группы</w:t>
      </w:r>
      <w:r w:rsidRPr="00183EF5">
        <w:rPr>
          <w:rFonts w:cs="Times New Roman"/>
        </w:rPr>
        <w:t xml:space="preserve"> меньше </w:t>
      </w:r>
      <w:r w:rsidR="00311757" w:rsidRPr="00183EF5">
        <w:rPr>
          <w:rFonts w:cs="Times New Roman"/>
        </w:rPr>
        <w:t>1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 xml:space="preserve">попросит ввести номер </w:t>
      </w:r>
      <w:r w:rsidR="001F7D25">
        <w:rPr>
          <w:rFonts w:cs="Times New Roman"/>
        </w:rPr>
        <w:t>группы</w:t>
      </w:r>
      <w:r w:rsidR="001F7D25" w:rsidRPr="00183EF5">
        <w:rPr>
          <w:rFonts w:cs="Times New Roman"/>
        </w:rPr>
        <w:t xml:space="preserve"> </w:t>
      </w:r>
      <w:r w:rsidR="00311757" w:rsidRPr="00183EF5">
        <w:rPr>
          <w:rFonts w:cs="Times New Roman"/>
        </w:rPr>
        <w:t>как натуральное число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1F7D25">
        <w:rPr>
          <w:rFonts w:cs="Times New Roman"/>
        </w:rPr>
        <w:t>числа</w:t>
      </w:r>
      <w:r w:rsidRPr="00183EF5">
        <w:rPr>
          <w:rFonts w:cs="Times New Roman"/>
        </w:rPr>
        <w:t xml:space="preserve">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>укажет на необходимость ввода целых чисел и попросит повторить ввод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6F402A" w:rsidRPr="00183EF5">
        <w:rPr>
          <w:rFonts w:cs="Times New Roman"/>
        </w:rPr>
        <w:t>выбрать пункт меню пользователь введет несуществующий вариант</w:t>
      </w:r>
      <w:r w:rsidRPr="00183EF5">
        <w:rPr>
          <w:rFonts w:cs="Times New Roman"/>
        </w:rPr>
        <w:t>,</w:t>
      </w:r>
      <w:r w:rsidR="006F402A" w:rsidRPr="00183EF5">
        <w:rPr>
          <w:rFonts w:cs="Times New Roman"/>
        </w:rPr>
        <w:t xml:space="preserve"> то программа укажет, что такого пункта меню нет, выведет возможные для выбора пункты меню и попросит пользователя ввести номер пункта еще раз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ри попытке </w:t>
      </w:r>
      <w:r w:rsidR="006F402A" w:rsidRPr="00183EF5">
        <w:rPr>
          <w:rFonts w:cs="Times New Roman"/>
        </w:rPr>
        <w:t xml:space="preserve">отфильтровать </w:t>
      </w:r>
      <w:r w:rsidR="00B97C02">
        <w:rPr>
          <w:rFonts w:cs="Times New Roman"/>
        </w:rPr>
        <w:t>студентов</w:t>
      </w:r>
      <w:r w:rsidR="006F402A" w:rsidRPr="00183EF5">
        <w:rPr>
          <w:rFonts w:cs="Times New Roman"/>
        </w:rPr>
        <w:t xml:space="preserve"> пользователь выберет такие условия</w:t>
      </w:r>
      <w:r w:rsidRPr="00183EF5">
        <w:rPr>
          <w:rFonts w:cs="Times New Roman"/>
        </w:rPr>
        <w:t>,</w:t>
      </w:r>
      <w:r w:rsidR="006F402A" w:rsidRPr="00183EF5">
        <w:rPr>
          <w:rFonts w:cs="Times New Roman"/>
        </w:rPr>
        <w:t xml:space="preserve"> под которые не подходит ни один </w:t>
      </w:r>
      <w:r w:rsidR="00B97C02">
        <w:rPr>
          <w:rFonts w:cs="Times New Roman"/>
        </w:rPr>
        <w:t>студент</w:t>
      </w:r>
      <w:r w:rsidR="006F402A" w:rsidRPr="00183EF5">
        <w:rPr>
          <w:rFonts w:cs="Times New Roman"/>
        </w:rPr>
        <w:t>, программа сообщит об этом;</w:t>
      </w:r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</w:t>
      </w:r>
      <w:r w:rsidR="006F402A" w:rsidRPr="00183EF5">
        <w:rPr>
          <w:rFonts w:cs="Times New Roman"/>
        </w:rPr>
        <w:t>после предложения пользователю сохранить отфильтрованные результаты в файл, пользователь введет что-то кроме “</w:t>
      </w:r>
      <w:r w:rsidR="006F402A" w:rsidRPr="00183EF5">
        <w:rPr>
          <w:rFonts w:cs="Times New Roman"/>
          <w:lang w:val="en-US"/>
        </w:rPr>
        <w:t>n</w:t>
      </w:r>
      <w:r w:rsidR="006F402A" w:rsidRPr="00183EF5">
        <w:rPr>
          <w:rFonts w:cs="Times New Roman"/>
        </w:rPr>
        <w:t>” или “</w:t>
      </w:r>
      <w:r w:rsidR="006F402A" w:rsidRPr="00183EF5">
        <w:rPr>
          <w:rFonts w:cs="Times New Roman"/>
          <w:lang w:val="en-US"/>
        </w:rPr>
        <w:t>y</w:t>
      </w:r>
      <w:r w:rsidR="006F402A" w:rsidRPr="00183EF5">
        <w:rPr>
          <w:rFonts w:cs="Times New Roman"/>
        </w:rPr>
        <w:t>”, то программа сообщит, какой должен быть формат ввода и попросит пользователя ввести свой выбор еще раз;</w:t>
      </w:r>
    </w:p>
    <w:p w:rsidR="006F402A" w:rsidRPr="00183EF5" w:rsidRDefault="006F402A" w:rsidP="00B97C02">
      <w:pPr>
        <w:pStyle w:val="a0"/>
        <w:rPr>
          <w:rFonts w:cs="Times New Roman"/>
        </w:rPr>
      </w:pPr>
      <w:r w:rsidRPr="00183EF5">
        <w:rPr>
          <w:rFonts w:cs="Times New Roman"/>
        </w:rPr>
        <w:t>-если пользователь попытается открыть несуществующий файл для чтения, программа сообщит, что такого файла не существует, и попросит пользователя указать файл для чтения еще раз;</w:t>
      </w:r>
    </w:p>
    <w:p w:rsidR="000A4BFA" w:rsidRPr="00183EF5" w:rsidRDefault="000A4BFA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-если пользователь выбрал ввод с файла и в одной из строк файла будет указано неверное количество полей класса, программа сообщит об этом и </w:t>
      </w:r>
      <w:r w:rsidRPr="00183EF5">
        <w:rPr>
          <w:rFonts w:cs="Times New Roman"/>
        </w:rPr>
        <w:lastRenderedPageBreak/>
        <w:t>попросит пользователя открыть новый файл или изменить данные в этом файле;</w:t>
      </w:r>
    </w:p>
    <w:p w:rsidR="000A4BFA" w:rsidRPr="00183EF5" w:rsidRDefault="000A4BFA" w:rsidP="000A4BFA">
      <w:pPr>
        <w:pStyle w:val="a0"/>
        <w:rPr>
          <w:rFonts w:cs="Times New Roman"/>
        </w:rPr>
      </w:pPr>
      <w:r w:rsidRPr="00183EF5">
        <w:rPr>
          <w:rFonts w:cs="Times New Roman"/>
        </w:rPr>
        <w:t>-если пользователь выбрал ввод с файла и в одной из строк значение пол</w:t>
      </w:r>
      <w:r w:rsidR="009977C8">
        <w:rPr>
          <w:rFonts w:cs="Times New Roman"/>
        </w:rPr>
        <w:t>ей</w:t>
      </w:r>
      <w:r w:rsidRPr="00183EF5">
        <w:rPr>
          <w:rFonts w:cs="Times New Roman"/>
        </w:rPr>
        <w:t xml:space="preserve"> </w:t>
      </w:r>
      <w:r w:rsidR="009977C8">
        <w:rPr>
          <w:rFonts w:cs="Times New Roman"/>
        </w:rPr>
        <w:t xml:space="preserve">«курс» или </w:t>
      </w:r>
      <w:r w:rsidRPr="00183EF5">
        <w:rPr>
          <w:rFonts w:cs="Times New Roman"/>
        </w:rPr>
        <w:t>«номер</w:t>
      </w:r>
      <w:r w:rsidR="009977C8">
        <w:rPr>
          <w:rFonts w:cs="Times New Roman"/>
        </w:rPr>
        <w:t xml:space="preserve"> группы</w:t>
      </w:r>
      <w:r w:rsidRPr="00183EF5">
        <w:rPr>
          <w:rFonts w:cs="Times New Roman"/>
        </w:rPr>
        <w:t xml:space="preserve">» не будет целым числом или будет меньше </w:t>
      </w:r>
      <w:r w:rsidR="009977C8">
        <w:rPr>
          <w:rFonts w:cs="Times New Roman"/>
        </w:rPr>
        <w:t>одного</w:t>
      </w:r>
      <w:r w:rsidRPr="00183EF5">
        <w:rPr>
          <w:rFonts w:cs="Times New Roman"/>
        </w:rPr>
        <w:t>, то программа сообщит об этом и попросит пользователя открыть новый файл или изменить данные в этом файле;</w:t>
      </w:r>
    </w:p>
    <w:p w:rsidR="000A4BFA" w:rsidRPr="00183EF5" w:rsidRDefault="000A4BFA" w:rsidP="000A4BFA">
      <w:pPr>
        <w:pStyle w:val="a0"/>
        <w:ind w:firstLine="0"/>
        <w:rPr>
          <w:rFonts w:cs="Times New Roman"/>
        </w:rPr>
      </w:pPr>
    </w:p>
    <w:p w:rsidR="008C0965" w:rsidRPr="00183EF5" w:rsidRDefault="008C0965" w:rsidP="008C0965">
      <w:pPr>
        <w:pStyle w:val="2"/>
        <w:rPr>
          <w:rFonts w:cs="Times New Roman"/>
        </w:rPr>
      </w:pPr>
      <w:bookmarkStart w:id="4" w:name="_Toc102126384"/>
      <w:bookmarkStart w:id="5" w:name="_Toc132966448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Согласно постановке задачи для получения необходимых списков будут использоваться операторы “&gt;”, </w:t>
      </w:r>
      <w:proofErr w:type="gramStart"/>
      <w:r w:rsidRPr="00183EF5">
        <w:rPr>
          <w:rFonts w:cs="Times New Roman"/>
        </w:rPr>
        <w:t>“&lt;</w:t>
      </w:r>
      <w:proofErr w:type="gramEnd"/>
      <w:r w:rsidRPr="00183EF5">
        <w:rPr>
          <w:rFonts w:cs="Times New Roman"/>
        </w:rPr>
        <w:t>” и “==”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311757">
            <w:pPr>
              <w:spacing w:line="276" w:lineRule="auto"/>
              <w:rPr>
                <w:rFonts w:cs="Times New Roman"/>
              </w:rPr>
            </w:pPr>
          </w:p>
          <w:p w:rsidR="00183EF5" w:rsidRPr="00183EF5" w:rsidRDefault="008C0965" w:rsidP="00183EF5">
            <w:pPr>
              <w:pStyle w:val="2"/>
              <w:rPr>
                <w:rFonts w:cs="Times New Roman"/>
              </w:rPr>
            </w:pPr>
            <w:bookmarkStart w:id="6" w:name="_Toc102126385"/>
            <w:bookmarkStart w:id="7" w:name="_Toc132966449"/>
            <w:r w:rsidRPr="00183EF5">
              <w:rPr>
                <w:rFonts w:cs="Times New Roman"/>
              </w:rPr>
              <w:t>5 Форматы представления данных</w:t>
            </w:r>
            <w:bookmarkEnd w:id="6"/>
            <w:bookmarkEnd w:id="7"/>
          </w:p>
          <w:p w:rsidR="008C0965" w:rsidRPr="00183EF5" w:rsidRDefault="008C0965" w:rsidP="00183EF5">
            <w:pPr>
              <w:pStyle w:val="a0"/>
              <w:ind w:firstLine="0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332"/>
              <w:gridCol w:w="2169"/>
              <w:gridCol w:w="4054"/>
            </w:tblGrid>
            <w:tr w:rsidR="008C0965" w:rsidRPr="00183EF5" w:rsidTr="00DC6BDD">
              <w:tc>
                <w:tcPr>
                  <w:tcW w:w="2254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169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4054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C6BDD">
              <w:tc>
                <w:tcPr>
                  <w:tcW w:w="2254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szCs w:val="28"/>
                      <w:lang w:val="en-US"/>
                    </w:rPr>
                    <w:t>actionTop</w:t>
                  </w:r>
                  <w:proofErr w:type="spellEnd"/>
                </w:p>
              </w:tc>
              <w:tc>
                <w:tcPr>
                  <w:tcW w:w="2169" w:type="dxa"/>
                </w:tcPr>
                <w:p w:rsidR="008C0965" w:rsidRPr="00183EF5" w:rsidRDefault="008C096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4054" w:type="dxa"/>
                </w:tcPr>
                <w:p w:rsidR="008C0965" w:rsidRPr="00183EF5" w:rsidRDefault="008C0965" w:rsidP="00311757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Выбор пользователя в меню</w:t>
                  </w:r>
                  <w:r w:rsidR="005E58E5" w:rsidRPr="00183EF5">
                    <w:rPr>
                      <w:rFonts w:cs="Times New Roman"/>
                      <w:szCs w:val="28"/>
                    </w:rPr>
                    <w:t xml:space="preserve"> верхнего уровня</w:t>
                  </w:r>
                </w:p>
              </w:tc>
            </w:tr>
            <w:tr w:rsidR="005E58E5" w:rsidRPr="00183EF5" w:rsidTr="00DC6BDD">
              <w:tc>
                <w:tcPr>
                  <w:tcW w:w="2254" w:type="dxa"/>
                </w:tcPr>
                <w:p w:rsidR="005E58E5" w:rsidRPr="00183EF5" w:rsidRDefault="005E58E5" w:rsidP="005E58E5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szCs w:val="28"/>
                      <w:lang w:val="en-US"/>
                    </w:rPr>
                    <w:t>actionBottom</w:t>
                  </w:r>
                  <w:proofErr w:type="spellEnd"/>
                </w:p>
              </w:tc>
              <w:tc>
                <w:tcPr>
                  <w:tcW w:w="2169" w:type="dxa"/>
                </w:tcPr>
                <w:p w:rsidR="005E58E5" w:rsidRPr="00183EF5" w:rsidRDefault="005E58E5" w:rsidP="005E58E5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4054" w:type="dxa"/>
                </w:tcPr>
                <w:p w:rsidR="005E58E5" w:rsidRPr="00183EF5" w:rsidRDefault="005E58E5" w:rsidP="005E58E5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Выбор пользователя в меню нижнего уровня</w:t>
                  </w:r>
                </w:p>
              </w:tc>
            </w:tr>
            <w:tr w:rsidR="008C0965" w:rsidRPr="00183EF5" w:rsidTr="00DC6BDD">
              <w:tc>
                <w:tcPr>
                  <w:tcW w:w="2254" w:type="dxa"/>
                </w:tcPr>
                <w:p w:rsidR="008C0965" w:rsidRPr="00183EF5" w:rsidRDefault="00221C7D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students</w:t>
                  </w:r>
                </w:p>
              </w:tc>
              <w:tc>
                <w:tcPr>
                  <w:tcW w:w="2169" w:type="dxa"/>
                </w:tcPr>
                <w:p w:rsidR="008C0965" w:rsidRPr="00183EF5" w:rsidRDefault="00221C7D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Vector&lt;Student&gt;</w:t>
                  </w:r>
                </w:p>
              </w:tc>
              <w:tc>
                <w:tcPr>
                  <w:tcW w:w="4054" w:type="dxa"/>
                </w:tcPr>
                <w:p w:rsidR="008C0965" w:rsidRPr="00183EF5" w:rsidRDefault="00221C7D" w:rsidP="00311757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Вектор с данными о студентах</w:t>
                  </w:r>
                </w:p>
              </w:tc>
            </w:tr>
            <w:tr w:rsidR="008C0965" w:rsidRPr="00183EF5" w:rsidTr="00DC6BDD">
              <w:trPr>
                <w:trHeight w:val="90"/>
              </w:trPr>
              <w:tc>
                <w:tcPr>
                  <w:tcW w:w="2254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proofErr w:type="spellStart"/>
                  <w:r w:rsidRPr="00183EF5">
                    <w:rPr>
                      <w:rFonts w:cs="Times New Roman"/>
                      <w:szCs w:val="28"/>
                      <w:lang w:val="en-US"/>
                    </w:rPr>
                    <w:t>numberOf</w:t>
                  </w:r>
                  <w:r w:rsidR="00221C7D">
                    <w:rPr>
                      <w:rFonts w:cs="Times New Roman"/>
                      <w:szCs w:val="28"/>
                      <w:lang w:val="en-US"/>
                    </w:rPr>
                    <w:t>Students</w:t>
                  </w:r>
                  <w:proofErr w:type="spellEnd"/>
                </w:p>
              </w:tc>
              <w:tc>
                <w:tcPr>
                  <w:tcW w:w="2169" w:type="dxa"/>
                </w:tcPr>
                <w:p w:rsidR="008C0965" w:rsidRPr="00183EF5" w:rsidRDefault="005E58E5" w:rsidP="00311757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Unsigned</w:t>
                  </w:r>
                  <w:r w:rsidRPr="00183EF5">
                    <w:rPr>
                      <w:rFonts w:cs="Times New Roman"/>
                      <w:szCs w:val="28"/>
                    </w:rPr>
                    <w:t xml:space="preserve"> </w:t>
                  </w: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4054" w:type="dxa"/>
                </w:tcPr>
                <w:p w:rsidR="008C0965" w:rsidRPr="00183EF5" w:rsidRDefault="005E58E5" w:rsidP="00311757">
                  <w:pPr>
                    <w:pStyle w:val="a0"/>
                    <w:spacing w:line="240" w:lineRule="auto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 xml:space="preserve">Количество </w:t>
                  </w:r>
                  <w:r w:rsidR="00221C7D">
                    <w:rPr>
                      <w:rFonts w:cs="Times New Roman"/>
                      <w:szCs w:val="28"/>
                    </w:rPr>
                    <w:t>студентов</w:t>
                  </w:r>
                </w:p>
              </w:tc>
            </w:tr>
          </w:tbl>
          <w:p w:rsidR="008C0965" w:rsidRPr="00183EF5" w:rsidRDefault="008C096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</w:p>
          <w:p w:rsidR="008C0965" w:rsidRPr="00183EF5" w:rsidRDefault="008C0965" w:rsidP="00311757">
            <w:pPr>
              <w:pStyle w:val="a0"/>
              <w:ind w:firstLine="0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2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 xml:space="preserve">- Класс </w:t>
            </w:r>
            <w:r w:rsidR="005E58E5" w:rsidRPr="00183EF5">
              <w:rPr>
                <w:rFonts w:cs="Times New Roman"/>
                <w:szCs w:val="28"/>
                <w:lang w:val="en-US"/>
              </w:rPr>
              <w:t>Patient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829"/>
              <w:gridCol w:w="2262"/>
              <w:gridCol w:w="1861"/>
              <w:gridCol w:w="1724"/>
            </w:tblGrid>
            <w:tr w:rsidR="00695BE9" w:rsidRPr="00183EF5" w:rsidTr="00221C7D">
              <w:tc>
                <w:tcPr>
                  <w:tcW w:w="2829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Имя</w:t>
                  </w:r>
                </w:p>
              </w:tc>
              <w:tc>
                <w:tcPr>
                  <w:tcW w:w="2262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Описание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Модификатор</w:t>
                  </w:r>
                </w:p>
              </w:tc>
              <w:tc>
                <w:tcPr>
                  <w:tcW w:w="172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Тип</w:t>
                  </w:r>
                </w:p>
              </w:tc>
            </w:tr>
            <w:tr w:rsidR="00695BE9" w:rsidRPr="00183EF5" w:rsidTr="00221C7D">
              <w:tc>
                <w:tcPr>
                  <w:tcW w:w="2829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name</w:t>
                  </w:r>
                </w:p>
              </w:tc>
              <w:tc>
                <w:tcPr>
                  <w:tcW w:w="2262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Имя </w:t>
                  </w:r>
                  <w:r w:rsidR="00221C7D">
                    <w:rPr>
                      <w:rFonts w:cs="Times New Roman"/>
                      <w:szCs w:val="28"/>
                    </w:rPr>
                    <w:t>студ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72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221C7D">
              <w:tc>
                <w:tcPr>
                  <w:tcW w:w="2829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urname</w:t>
                  </w:r>
                </w:p>
              </w:tc>
              <w:tc>
                <w:tcPr>
                  <w:tcW w:w="2262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Фамилия </w:t>
                  </w:r>
                  <w:r w:rsidR="00221C7D">
                    <w:rPr>
                      <w:rFonts w:cs="Times New Roman"/>
                      <w:szCs w:val="28"/>
                    </w:rPr>
                    <w:t>студ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72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221C7D">
              <w:tc>
                <w:tcPr>
                  <w:tcW w:w="2829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address</w:t>
                  </w:r>
                </w:p>
              </w:tc>
              <w:tc>
                <w:tcPr>
                  <w:tcW w:w="2262" w:type="dxa"/>
                </w:tcPr>
                <w:p w:rsidR="00695BE9" w:rsidRPr="00695BE9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Адрес </w:t>
                  </w:r>
                  <w:r w:rsidR="00221C7D">
                    <w:rPr>
                      <w:rFonts w:cs="Times New Roman"/>
                      <w:szCs w:val="28"/>
                    </w:rPr>
                    <w:t>студ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72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221C7D">
              <w:tc>
                <w:tcPr>
                  <w:tcW w:w="2829" w:type="dxa"/>
                </w:tcPr>
                <w:p w:rsidR="00695BE9" w:rsidRPr="00183EF5" w:rsidRDefault="00221C7D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university</w:t>
                  </w:r>
                </w:p>
              </w:tc>
              <w:tc>
                <w:tcPr>
                  <w:tcW w:w="2262" w:type="dxa"/>
                </w:tcPr>
                <w:p w:rsidR="00695BE9" w:rsidRPr="00695BE9" w:rsidRDefault="00221C7D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Название университе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72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string</w:t>
                  </w:r>
                </w:p>
              </w:tc>
            </w:tr>
            <w:tr w:rsidR="00695BE9" w:rsidRPr="00183EF5" w:rsidTr="00221C7D">
              <w:tc>
                <w:tcPr>
                  <w:tcW w:w="2829" w:type="dxa"/>
                </w:tcPr>
                <w:p w:rsidR="00695BE9" w:rsidRPr="00183EF5" w:rsidRDefault="00221C7D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course</w:t>
                  </w:r>
                </w:p>
              </w:tc>
              <w:tc>
                <w:tcPr>
                  <w:tcW w:w="2262" w:type="dxa"/>
                </w:tcPr>
                <w:p w:rsidR="00695BE9" w:rsidRPr="00695BE9" w:rsidRDefault="00221C7D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Курс студента</w:t>
                  </w:r>
                </w:p>
              </w:tc>
              <w:tc>
                <w:tcPr>
                  <w:tcW w:w="1861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724" w:type="dxa"/>
                </w:tcPr>
                <w:p w:rsidR="00695BE9" w:rsidRPr="00183EF5" w:rsidRDefault="00695BE9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Unsigned</w:t>
                  </w:r>
                  <w:r w:rsidRPr="00183EF5">
                    <w:rPr>
                      <w:rFonts w:cs="Times New Roman"/>
                      <w:szCs w:val="28"/>
                    </w:rPr>
                    <w:t xml:space="preserve"> </w:t>
                  </w: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</w:tr>
            <w:tr w:rsidR="00221C7D" w:rsidRPr="00183EF5" w:rsidTr="00221C7D">
              <w:tc>
                <w:tcPr>
                  <w:tcW w:w="2829" w:type="dxa"/>
                </w:tcPr>
                <w:p w:rsidR="00221C7D" w:rsidRPr="005A3C08" w:rsidRDefault="00221C7D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val="en-US" w:eastAsia="ru-RU" w:bidi="ar-SA"/>
                    </w:rPr>
                    <w:t>group</w:t>
                  </w:r>
                </w:p>
              </w:tc>
              <w:tc>
                <w:tcPr>
                  <w:tcW w:w="2262" w:type="dxa"/>
                </w:tcPr>
                <w:p w:rsidR="00221C7D" w:rsidRDefault="00221C7D" w:rsidP="00695BE9">
                  <w:pPr>
                    <w:pStyle w:val="a0"/>
                    <w:ind w:firstLine="0"/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</w:pPr>
                  <w:r>
                    <w:rPr>
                      <w:rFonts w:eastAsia="Times New Roman" w:cs="Times New Roman"/>
                      <w:color w:val="000000"/>
                      <w:kern w:val="0"/>
                      <w:szCs w:val="28"/>
                      <w:lang w:eastAsia="ru-RU" w:bidi="ar-SA"/>
                    </w:rPr>
                    <w:t>Группа студента</w:t>
                  </w:r>
                </w:p>
              </w:tc>
              <w:tc>
                <w:tcPr>
                  <w:tcW w:w="1861" w:type="dxa"/>
                </w:tcPr>
                <w:p w:rsidR="00221C7D" w:rsidRPr="005A3C08" w:rsidRDefault="00221C7D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private</w:t>
                  </w:r>
                </w:p>
              </w:tc>
              <w:tc>
                <w:tcPr>
                  <w:tcW w:w="1724" w:type="dxa"/>
                </w:tcPr>
                <w:p w:rsidR="00221C7D" w:rsidRPr="005A3C08" w:rsidRDefault="00221C7D" w:rsidP="00695BE9">
                  <w:pPr>
                    <w:pStyle w:val="a0"/>
                    <w:ind w:firstLine="0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  <w:lang w:val="en-US"/>
                    </w:rPr>
                    <w:t>Unsigned</w:t>
                  </w:r>
                  <w:r w:rsidRPr="00183EF5">
                    <w:rPr>
                      <w:rFonts w:cs="Times New Roman"/>
                      <w:szCs w:val="28"/>
                    </w:rPr>
                    <w:t xml:space="preserve"> </w:t>
                  </w:r>
                  <w:r w:rsidRPr="00183EF5"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</w:tr>
          </w:tbl>
          <w:p w:rsidR="008C0965" w:rsidRPr="00183EF5" w:rsidRDefault="008C0965" w:rsidP="00311757">
            <w:pPr>
              <w:pStyle w:val="a0"/>
              <w:ind w:firstLine="0"/>
              <w:rPr>
                <w:rFonts w:cs="Times New Roman"/>
              </w:rPr>
            </w:pPr>
          </w:p>
          <w:p w:rsidR="00CF2DB8" w:rsidRDefault="00CF2DB8" w:rsidP="002E3228">
            <w:pPr>
              <w:pStyle w:val="a0"/>
              <w:ind w:firstLine="709"/>
              <w:rPr>
                <w:rFonts w:cs="Times New Roman"/>
              </w:rPr>
            </w:pPr>
          </w:p>
          <w:p w:rsidR="00CF2DB8" w:rsidRDefault="00CF2DB8" w:rsidP="002E3228">
            <w:pPr>
              <w:pStyle w:val="a0"/>
              <w:ind w:firstLine="709"/>
              <w:rPr>
                <w:rFonts w:cs="Times New Roman"/>
              </w:rPr>
            </w:pPr>
          </w:p>
          <w:p w:rsidR="003C1186" w:rsidRPr="00183EF5" w:rsidRDefault="003C1186" w:rsidP="002E3228">
            <w:pPr>
              <w:pStyle w:val="a0"/>
              <w:ind w:firstLine="709"/>
              <w:rPr>
                <w:rFonts w:cs="Times New Roman"/>
              </w:rPr>
            </w:pPr>
            <w:r w:rsidRPr="00183EF5">
              <w:rPr>
                <w:rFonts w:cs="Times New Roman"/>
              </w:rPr>
              <w:lastRenderedPageBreak/>
              <w:t>Данные, записанные в файле для чтения, должны быть представлены таким образом:</w:t>
            </w:r>
          </w:p>
          <w:p w:rsidR="003C1186" w:rsidRDefault="002E3228" w:rsidP="00311757">
            <w:pPr>
              <w:pStyle w:val="a0"/>
              <w:ind w:firstLine="0"/>
              <w:rPr>
                <w:rFonts w:cs="Times New Roman"/>
                <w:vertAlign w:val="subscript"/>
              </w:rPr>
            </w:pPr>
            <w:r w:rsidRPr="00183EF5">
              <w:rPr>
                <w:rFonts w:cs="Times New Roman"/>
              </w:rPr>
              <w:t>Имя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Фамилия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Адрес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</w:t>
            </w:r>
            <w:r w:rsidR="00221C7D">
              <w:rPr>
                <w:rFonts w:cs="Times New Roman"/>
              </w:rPr>
              <w:t>Университет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Pr="00183EF5">
              <w:rPr>
                <w:rFonts w:cs="Times New Roman"/>
              </w:rPr>
              <w:t xml:space="preserve"> </w:t>
            </w:r>
            <w:r w:rsidR="00221C7D">
              <w:rPr>
                <w:rFonts w:cs="Times New Roman"/>
              </w:rPr>
              <w:t>Курс</w:t>
            </w:r>
            <w:r w:rsidRPr="00183EF5">
              <w:rPr>
                <w:rFonts w:cs="Times New Roman"/>
                <w:vertAlign w:val="subscript"/>
              </w:rPr>
              <w:t>1</w:t>
            </w:r>
            <w:r w:rsidR="00221C7D">
              <w:rPr>
                <w:rFonts w:cs="Times New Roman"/>
                <w:vertAlign w:val="subscript"/>
              </w:rPr>
              <w:t xml:space="preserve"> </w:t>
            </w:r>
            <w:r w:rsidR="00221C7D">
              <w:rPr>
                <w:rFonts w:cs="Times New Roman"/>
              </w:rPr>
              <w:t>Группа</w:t>
            </w:r>
            <w:r w:rsidR="00221C7D" w:rsidRPr="00183EF5">
              <w:rPr>
                <w:rFonts w:cs="Times New Roman"/>
                <w:vertAlign w:val="subscript"/>
              </w:rPr>
              <w:t>1</w:t>
            </w:r>
          </w:p>
          <w:p w:rsidR="00CF2DB8" w:rsidRPr="00183EF5" w:rsidRDefault="00CF2DB8" w:rsidP="00CF2DB8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.</w:t>
            </w:r>
          </w:p>
          <w:p w:rsidR="002E3228" w:rsidRPr="00183EF5" w:rsidRDefault="002E3228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.</w:t>
            </w:r>
          </w:p>
          <w:p w:rsidR="002E3228" w:rsidRPr="00183EF5" w:rsidRDefault="002E3228" w:rsidP="00311757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.</w:t>
            </w:r>
          </w:p>
          <w:p w:rsidR="00221C7D" w:rsidRPr="00221C7D" w:rsidRDefault="002E3228" w:rsidP="00221C7D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Фамилия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Адрес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</w:t>
            </w:r>
            <w:r w:rsidR="00221C7D">
              <w:rPr>
                <w:rFonts w:cs="Times New Roman"/>
              </w:rPr>
              <w:t>Университет</w:t>
            </w:r>
            <w:r w:rsidR="00221C7D" w:rsidRPr="00221C7D">
              <w:rPr>
                <w:rFonts w:cs="Times New Roman"/>
                <w:vertAlign w:val="subscript"/>
              </w:rPr>
              <w:t xml:space="preserve"> 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Pr="00183EF5">
              <w:rPr>
                <w:rFonts w:cs="Times New Roman"/>
              </w:rPr>
              <w:t xml:space="preserve"> </w:t>
            </w:r>
            <w:r w:rsidR="00221C7D">
              <w:rPr>
                <w:rFonts w:cs="Times New Roman"/>
              </w:rPr>
              <w:t>Курс</w:t>
            </w:r>
            <w:r w:rsidR="00221C7D" w:rsidRPr="00221C7D">
              <w:rPr>
                <w:rFonts w:cs="Times New Roman"/>
                <w:vertAlign w:val="subscript"/>
              </w:rPr>
              <w:t xml:space="preserve"> </w:t>
            </w:r>
            <w:r w:rsidRPr="00183EF5">
              <w:rPr>
                <w:rFonts w:cs="Times New Roman"/>
                <w:vertAlign w:val="subscript"/>
                <w:lang w:val="en-US"/>
              </w:rPr>
              <w:t>n</w:t>
            </w:r>
            <w:r w:rsidR="00221C7D">
              <w:rPr>
                <w:rFonts w:cs="Times New Roman"/>
                <w:vertAlign w:val="subscript"/>
              </w:rPr>
              <w:t xml:space="preserve"> </w:t>
            </w:r>
            <w:r w:rsidR="00221C7D">
              <w:rPr>
                <w:rFonts w:cs="Times New Roman"/>
              </w:rPr>
              <w:t>Группа</w:t>
            </w:r>
            <w:r w:rsidR="00221C7D">
              <w:rPr>
                <w:rFonts w:cs="Times New Roman"/>
                <w:vertAlign w:val="subscript"/>
                <w:lang w:val="en-US"/>
              </w:rPr>
              <w:t>n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</w:p>
          <w:p w:rsidR="002E3228" w:rsidRPr="00183EF5" w:rsidRDefault="002E3228" w:rsidP="002E3228">
            <w:pPr>
              <w:pStyle w:val="a0"/>
              <w:ind w:firstLine="709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Данные о каждом </w:t>
            </w:r>
            <w:r w:rsidR="00221C7D">
              <w:rPr>
                <w:rFonts w:cs="Times New Roman"/>
              </w:rPr>
              <w:t>студенте</w:t>
            </w:r>
            <w:r w:rsidRPr="00183EF5">
              <w:rPr>
                <w:rFonts w:cs="Times New Roman"/>
              </w:rPr>
              <w:t xml:space="preserve"> должны быть расположены на разных строках, причем каждое поле класса должно быть разделено пробелом.</w:t>
            </w:r>
          </w:p>
          <w:p w:rsidR="002E3228" w:rsidRPr="00183EF5" w:rsidRDefault="002E3228" w:rsidP="002E3228">
            <w:pPr>
              <w:pStyle w:val="a0"/>
              <w:ind w:firstLine="709"/>
              <w:rPr>
                <w:rFonts w:cs="Times New Roman"/>
              </w:rPr>
            </w:pPr>
          </w:p>
          <w:p w:rsidR="002E3228" w:rsidRPr="00183EF5" w:rsidRDefault="002E3228" w:rsidP="002E3228">
            <w:pPr>
              <w:pStyle w:val="a0"/>
              <w:ind w:firstLine="709"/>
              <w:rPr>
                <w:rFonts w:cs="Times New Roman"/>
              </w:rPr>
            </w:pPr>
            <w:r w:rsidRPr="00183EF5">
              <w:rPr>
                <w:rFonts w:cs="Times New Roman"/>
              </w:rPr>
              <w:t>Данные в файле вывода записываются в формате:</w:t>
            </w:r>
          </w:p>
          <w:p w:rsidR="002E3228" w:rsidRPr="00183EF5" w:rsidRDefault="002E3228" w:rsidP="002E3228">
            <w:pPr>
              <w:pStyle w:val="a0"/>
              <w:ind w:firstLine="0"/>
              <w:rPr>
                <w:rFonts w:cs="Times New Roman"/>
              </w:rPr>
            </w:pPr>
          </w:p>
          <w:p w:rsidR="002E3228" w:rsidRPr="005A3C08" w:rsidRDefault="002E3228" w:rsidP="002E3228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 xml:space="preserve"> </w:t>
            </w:r>
            <w:r w:rsidRPr="005A3C08">
              <w:rPr>
                <w:rFonts w:cs="Times New Roman"/>
                <w:lang w:val="en-US"/>
              </w:rPr>
              <w:t>«</w:t>
            </w:r>
            <w:r w:rsidRPr="00183EF5">
              <w:rPr>
                <w:rFonts w:cs="Times New Roman"/>
              </w:rPr>
              <w:t>Условие</w:t>
            </w:r>
            <w:r w:rsidRPr="005A3C08">
              <w:rPr>
                <w:rFonts w:cs="Times New Roman"/>
                <w:lang w:val="en-US"/>
              </w:rPr>
              <w:t xml:space="preserve"> </w:t>
            </w:r>
            <w:r w:rsidRPr="00183EF5">
              <w:rPr>
                <w:rFonts w:cs="Times New Roman"/>
              </w:rPr>
              <w:t>фильтрации</w:t>
            </w:r>
            <w:r w:rsidRPr="005A3C08">
              <w:rPr>
                <w:rFonts w:cs="Times New Roman"/>
                <w:lang w:val="en-US"/>
              </w:rPr>
              <w:t>» «</w:t>
            </w:r>
            <w:r w:rsidRPr="00183EF5">
              <w:rPr>
                <w:rFonts w:cs="Times New Roman"/>
              </w:rPr>
              <w:t>Ключ</w:t>
            </w:r>
            <w:r w:rsidRPr="005A3C08">
              <w:rPr>
                <w:rFonts w:cs="Times New Roman"/>
                <w:lang w:val="en-US"/>
              </w:rPr>
              <w:t xml:space="preserve"> </w:t>
            </w:r>
            <w:r w:rsidRPr="00183EF5">
              <w:rPr>
                <w:rFonts w:cs="Times New Roman"/>
              </w:rPr>
              <w:t>фильтрации</w:t>
            </w:r>
            <w:r w:rsidRPr="005A3C08">
              <w:rPr>
                <w:rFonts w:cs="Times New Roman"/>
                <w:lang w:val="en-US"/>
              </w:rPr>
              <w:t>»:</w:t>
            </w:r>
          </w:p>
          <w:p w:rsidR="002E3228" w:rsidRDefault="00B168FD" w:rsidP="002E3228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formation about student #1:</w:t>
            </w:r>
          </w:p>
          <w:p w:rsidR="00B168FD" w:rsidRPr="00B168FD" w:rsidRDefault="00B168FD" w:rsidP="00B168FD">
            <w:pPr>
              <w:pStyle w:val="a0"/>
              <w:rPr>
                <w:rFonts w:cs="Times New Roman"/>
                <w:lang w:val="en-US"/>
              </w:rPr>
            </w:pPr>
            <w:r w:rsidRPr="00B168FD">
              <w:rPr>
                <w:rFonts w:cs="Times New Roman"/>
                <w:lang w:val="en-US"/>
              </w:rPr>
              <w:t xml:space="preserve">Name: </w:t>
            </w:r>
          </w:p>
          <w:p w:rsidR="00B168FD" w:rsidRPr="00B168FD" w:rsidRDefault="00B168FD" w:rsidP="00B168FD">
            <w:pPr>
              <w:pStyle w:val="a0"/>
              <w:rPr>
                <w:rFonts w:cs="Times New Roman"/>
                <w:lang w:val="en-US"/>
              </w:rPr>
            </w:pPr>
            <w:r w:rsidRPr="00B168FD">
              <w:rPr>
                <w:rFonts w:cs="Times New Roman"/>
                <w:lang w:val="en-US"/>
              </w:rPr>
              <w:t xml:space="preserve">Surname: </w:t>
            </w:r>
          </w:p>
          <w:p w:rsidR="00B168FD" w:rsidRPr="00B168FD" w:rsidRDefault="00B168FD" w:rsidP="00B168FD">
            <w:pPr>
              <w:pStyle w:val="a0"/>
              <w:rPr>
                <w:rFonts w:cs="Times New Roman"/>
                <w:lang w:val="en-US"/>
              </w:rPr>
            </w:pPr>
            <w:proofErr w:type="spellStart"/>
            <w:r w:rsidRPr="00B168FD">
              <w:rPr>
                <w:rFonts w:cs="Times New Roman"/>
                <w:lang w:val="en-US"/>
              </w:rPr>
              <w:t>Adress</w:t>
            </w:r>
            <w:proofErr w:type="spellEnd"/>
            <w:r w:rsidRPr="00B168FD">
              <w:rPr>
                <w:rFonts w:cs="Times New Roman"/>
                <w:lang w:val="en-US"/>
              </w:rPr>
              <w:t xml:space="preserve">: </w:t>
            </w:r>
          </w:p>
          <w:p w:rsidR="00B168FD" w:rsidRPr="005A3C08" w:rsidRDefault="00B168FD" w:rsidP="00B168FD">
            <w:pPr>
              <w:pStyle w:val="a0"/>
              <w:rPr>
                <w:rFonts w:cs="Times New Roman"/>
                <w:lang w:val="en-US"/>
              </w:rPr>
            </w:pPr>
            <w:r w:rsidRPr="005A3C08">
              <w:rPr>
                <w:rFonts w:cs="Times New Roman"/>
                <w:lang w:val="en-US"/>
              </w:rPr>
              <w:t xml:space="preserve">University: </w:t>
            </w:r>
          </w:p>
          <w:p w:rsidR="00B168FD" w:rsidRPr="005A3C08" w:rsidRDefault="00B168FD" w:rsidP="00B168FD">
            <w:pPr>
              <w:pStyle w:val="a0"/>
              <w:rPr>
                <w:rFonts w:cs="Times New Roman"/>
                <w:lang w:val="en-US"/>
              </w:rPr>
            </w:pPr>
            <w:r w:rsidRPr="005A3C08">
              <w:rPr>
                <w:rFonts w:cs="Times New Roman"/>
                <w:lang w:val="en-US"/>
              </w:rPr>
              <w:t xml:space="preserve">Course: </w:t>
            </w:r>
          </w:p>
          <w:p w:rsidR="00B168FD" w:rsidRDefault="00B168FD" w:rsidP="00B168FD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          </w:t>
            </w:r>
            <w:r w:rsidRPr="005A3C08">
              <w:rPr>
                <w:rFonts w:cs="Times New Roman"/>
                <w:lang w:val="en-US"/>
              </w:rPr>
              <w:t xml:space="preserve">Group: </w:t>
            </w:r>
          </w:p>
          <w:p w:rsidR="00CF2DB8" w:rsidRPr="005A3C08" w:rsidRDefault="00CF2DB8" w:rsidP="00CF2DB8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               </w:t>
            </w:r>
            <w:r w:rsidRPr="005A3C08">
              <w:rPr>
                <w:rFonts w:cs="Times New Roman"/>
                <w:lang w:val="en-US"/>
              </w:rPr>
              <w:t>.</w:t>
            </w:r>
          </w:p>
          <w:p w:rsidR="00CF2DB8" w:rsidRPr="005A3C08" w:rsidRDefault="00CF2DB8" w:rsidP="00CF2DB8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               </w:t>
            </w:r>
            <w:r w:rsidRPr="005A3C08">
              <w:rPr>
                <w:rFonts w:cs="Times New Roman"/>
                <w:lang w:val="en-US"/>
              </w:rPr>
              <w:t>.</w:t>
            </w:r>
          </w:p>
          <w:p w:rsidR="00CF2DB8" w:rsidRPr="00B168FD" w:rsidRDefault="00CF2DB8" w:rsidP="00CF2DB8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               .</w:t>
            </w:r>
          </w:p>
          <w:p w:rsidR="00CF2DB8" w:rsidRDefault="00CF2DB8" w:rsidP="00CF2DB8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formation about student #n:</w:t>
            </w:r>
          </w:p>
          <w:p w:rsidR="00CF2DB8" w:rsidRPr="00B168FD" w:rsidRDefault="00CF2DB8" w:rsidP="00CF2DB8">
            <w:pPr>
              <w:pStyle w:val="a0"/>
              <w:rPr>
                <w:rFonts w:cs="Times New Roman"/>
                <w:lang w:val="en-US"/>
              </w:rPr>
            </w:pPr>
            <w:r w:rsidRPr="00B168FD">
              <w:rPr>
                <w:rFonts w:cs="Times New Roman"/>
                <w:lang w:val="en-US"/>
              </w:rPr>
              <w:t xml:space="preserve">Name: </w:t>
            </w:r>
          </w:p>
          <w:p w:rsidR="00CF2DB8" w:rsidRPr="00B168FD" w:rsidRDefault="00CF2DB8" w:rsidP="00CF2DB8">
            <w:pPr>
              <w:pStyle w:val="a0"/>
              <w:rPr>
                <w:rFonts w:cs="Times New Roman"/>
                <w:lang w:val="en-US"/>
              </w:rPr>
            </w:pPr>
            <w:r w:rsidRPr="00B168FD">
              <w:rPr>
                <w:rFonts w:cs="Times New Roman"/>
                <w:lang w:val="en-US"/>
              </w:rPr>
              <w:t xml:space="preserve">Surname: </w:t>
            </w:r>
          </w:p>
          <w:p w:rsidR="00CF2DB8" w:rsidRPr="00B168FD" w:rsidRDefault="00CF2DB8" w:rsidP="00CF2DB8">
            <w:pPr>
              <w:pStyle w:val="a0"/>
              <w:rPr>
                <w:rFonts w:cs="Times New Roman"/>
                <w:lang w:val="en-US"/>
              </w:rPr>
            </w:pPr>
            <w:proofErr w:type="spellStart"/>
            <w:r w:rsidRPr="00B168FD">
              <w:rPr>
                <w:rFonts w:cs="Times New Roman"/>
                <w:lang w:val="en-US"/>
              </w:rPr>
              <w:t>Adress</w:t>
            </w:r>
            <w:proofErr w:type="spellEnd"/>
            <w:r w:rsidRPr="00B168FD">
              <w:rPr>
                <w:rFonts w:cs="Times New Roman"/>
                <w:lang w:val="en-US"/>
              </w:rPr>
              <w:t xml:space="preserve">: </w:t>
            </w:r>
          </w:p>
          <w:p w:rsidR="00CF2DB8" w:rsidRPr="00B168FD" w:rsidRDefault="00CF2DB8" w:rsidP="00CF2DB8">
            <w:pPr>
              <w:pStyle w:val="a0"/>
              <w:rPr>
                <w:rFonts w:cs="Times New Roman"/>
                <w:lang w:val="en-US"/>
              </w:rPr>
            </w:pPr>
            <w:r w:rsidRPr="00B168FD">
              <w:rPr>
                <w:rFonts w:cs="Times New Roman"/>
                <w:lang w:val="en-US"/>
              </w:rPr>
              <w:t xml:space="preserve">University: </w:t>
            </w:r>
          </w:p>
          <w:p w:rsidR="00CF2DB8" w:rsidRPr="00B168FD" w:rsidRDefault="00CF2DB8" w:rsidP="00CF2DB8">
            <w:pPr>
              <w:pStyle w:val="a0"/>
              <w:rPr>
                <w:rFonts w:cs="Times New Roman"/>
                <w:lang w:val="en-US"/>
              </w:rPr>
            </w:pPr>
            <w:r w:rsidRPr="00B168FD">
              <w:rPr>
                <w:rFonts w:cs="Times New Roman"/>
                <w:lang w:val="en-US"/>
              </w:rPr>
              <w:t xml:space="preserve">Course: </w:t>
            </w:r>
          </w:p>
          <w:p w:rsidR="00C73A71" w:rsidRPr="00C73A71" w:rsidRDefault="00CF2DB8" w:rsidP="00C73A71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 xml:space="preserve">          </w:t>
            </w:r>
            <w:r w:rsidRPr="00B168FD">
              <w:rPr>
                <w:rFonts w:cs="Times New Roman"/>
                <w:lang w:val="en-US"/>
              </w:rPr>
              <w:t xml:space="preserve">Group: </w:t>
            </w:r>
            <w:bookmarkStart w:id="8" w:name="_Toc102126386"/>
            <w:bookmarkStart w:id="9" w:name="_Toc131763366"/>
          </w:p>
          <w:p w:rsidR="00C73A71" w:rsidRDefault="00C73A71" w:rsidP="00CF2DB8">
            <w:pPr>
              <w:pStyle w:val="2"/>
              <w:ind w:firstLine="0"/>
              <w:rPr>
                <w:rFonts w:cs="Times New Roman"/>
              </w:rPr>
            </w:pPr>
          </w:p>
          <w:bookmarkEnd w:id="8"/>
          <w:bookmarkEnd w:id="9"/>
          <w:p w:rsidR="00472567" w:rsidRDefault="00472567" w:rsidP="00CF2DB8">
            <w:pPr>
              <w:pStyle w:val="a0"/>
              <w:ind w:firstLine="0"/>
              <w:rPr>
                <w:rFonts w:cs="Times New Roman"/>
              </w:rPr>
            </w:pPr>
          </w:p>
          <w:p w:rsidR="00472567" w:rsidRDefault="00472567" w:rsidP="00CF2DB8">
            <w:pPr>
              <w:pStyle w:val="a0"/>
              <w:ind w:firstLine="0"/>
              <w:rPr>
                <w:rFonts w:cs="Times New Roman"/>
              </w:rPr>
            </w:pPr>
          </w:p>
          <w:p w:rsidR="00472567" w:rsidRDefault="00472567" w:rsidP="00CF2DB8">
            <w:pPr>
              <w:pStyle w:val="a0"/>
              <w:ind w:firstLine="0"/>
              <w:rPr>
                <w:rFonts w:cs="Times New Roman"/>
              </w:rPr>
            </w:pPr>
          </w:p>
          <w:p w:rsidR="00472567" w:rsidRDefault="00472567" w:rsidP="00472567">
            <w:pPr>
              <w:pStyle w:val="2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lastRenderedPageBreak/>
              <w:t>6 Структура программы</w:t>
            </w:r>
          </w:p>
          <w:p w:rsidR="00CF2DB8" w:rsidRPr="00CF2DB8" w:rsidRDefault="00CF2DB8" w:rsidP="00CF2DB8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Таблица 3 - Модули программы</w:t>
            </w:r>
          </w:p>
          <w:p w:rsidR="002E3228" w:rsidRDefault="002E3228" w:rsidP="002E3228">
            <w:pPr>
              <w:pStyle w:val="a0"/>
              <w:rPr>
                <w:rFonts w:cs="Times New Roman"/>
              </w:rPr>
            </w:pP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  <w:lang w:val="en-US"/>
                    </w:rPr>
                    <w:t>Start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Запуск основных функций программы</w:t>
                  </w:r>
                </w:p>
              </w:tc>
            </w:tr>
            <w:tr w:rsidR="00472567" w:rsidRPr="00183EF5" w:rsidTr="00472567">
              <w:trPr>
                <w:trHeight w:val="1575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User</w:t>
                  </w:r>
                  <w:r w:rsidRPr="00183EF5">
                    <w:rPr>
                      <w:rFonts w:cs="Times New Roman"/>
                      <w:lang w:val="en-US"/>
                    </w:rPr>
                    <w:t>Interface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keepLines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Зацикленное двухуровневое меню, открытие файлов, вывод и запись необходимой информации в консоль и в файл</w:t>
                  </w:r>
                </w:p>
              </w:tc>
            </w:tr>
            <w:tr w:rsidR="00472567" w:rsidRPr="00183EF5" w:rsidTr="00472567">
              <w:trPr>
                <w:trHeight w:val="1172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Info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Функции для считывания данных с консоли, а также подключение основных библиотек</w:t>
                  </w:r>
                </w:p>
              </w:tc>
            </w:tr>
            <w:tr w:rsidR="00472567" w:rsidRPr="00183EF5" w:rsidTr="00472567">
              <w:trPr>
                <w:trHeight w:val="1575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DataInput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Заполнение массива с консоли или из файла, разделение строк по пробелам и сортировка массива по возрастанию номера карты</w:t>
                  </w:r>
                </w:p>
              </w:tc>
            </w:tr>
            <w:tr w:rsidR="00472567" w:rsidRPr="00183EF5" w:rsidTr="00472567">
              <w:trPr>
                <w:trHeight w:val="1563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r w:rsidRPr="00183EF5">
                    <w:rPr>
                      <w:rFonts w:cs="Times New Roman"/>
                      <w:lang w:val="en-US"/>
                    </w:rPr>
                    <w:t>Tasks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 xml:space="preserve">Фильтрация данных из массива по выбору пользователя, функция для сравнения переменных класса </w:t>
                  </w:r>
                  <w:r w:rsidRPr="00183EF5">
                    <w:rPr>
                      <w:rFonts w:cs="Times New Roman"/>
                      <w:lang w:val="en-US"/>
                    </w:rPr>
                    <w:t>string</w:t>
                  </w:r>
                  <w:r w:rsidRPr="00183EF5">
                    <w:rPr>
                      <w:rFonts w:cs="Times New Roman"/>
                    </w:rPr>
                    <w:t xml:space="preserve"> без учёта регистра </w:t>
                  </w:r>
                </w:p>
              </w:tc>
            </w:tr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Person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Базовый класс</w:t>
                  </w:r>
                </w:p>
              </w:tc>
            </w:tr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Student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Класс-наследник</w:t>
                  </w:r>
                </w:p>
              </w:tc>
            </w:tr>
            <w:tr w:rsidR="00472567" w:rsidRPr="00183EF5" w:rsidTr="00472567">
              <w:trPr>
                <w:trHeight w:val="1185"/>
              </w:trPr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ModuleTests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Модульные тесты для проверки корректности работы функций программы</w:t>
                  </w:r>
                </w:p>
              </w:tc>
            </w:tr>
          </w:tbl>
          <w:p w:rsidR="00CF2DB8" w:rsidRDefault="00CF2DB8" w:rsidP="00CF2DB8">
            <w:pPr>
              <w:pStyle w:val="a0"/>
              <w:ind w:firstLine="0"/>
              <w:rPr>
                <w:rFonts w:cs="Times New Roman"/>
              </w:rPr>
            </w:pPr>
          </w:p>
          <w:p w:rsidR="00CF2DB8" w:rsidRPr="00C73A71" w:rsidRDefault="00CF2DB8" w:rsidP="00CF2DB8">
            <w:pPr>
              <w:pStyle w:val="a0"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 xml:space="preserve">          </w:t>
            </w:r>
            <w:r w:rsidR="00E57A43" w:rsidRPr="00183EF5">
              <w:rPr>
                <w:rFonts w:cs="Times New Roman"/>
              </w:rPr>
              <w:t xml:space="preserve">Таблица 4 - Функции класса </w:t>
            </w:r>
            <w:r w:rsidR="00E57A43">
              <w:rPr>
                <w:rFonts w:cs="Times New Roman"/>
                <w:lang w:val="en-US"/>
              </w:rPr>
              <w:t>Person</w:t>
            </w:r>
          </w:p>
          <w:tbl>
            <w:tblPr>
              <w:tblStyle w:val="af2"/>
              <w:tblpPr w:leftFromText="180" w:rightFromText="180" w:vertAnchor="page" w:horzAnchor="margin" w:tblpY="11569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47"/>
              <w:gridCol w:w="4329"/>
            </w:tblGrid>
            <w:tr w:rsidR="00472567" w:rsidRPr="00183EF5" w:rsidTr="00472567">
              <w:tc>
                <w:tcPr>
                  <w:tcW w:w="4347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4329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c>
                <w:tcPr>
                  <w:tcW w:w="4347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SetInformation</w:t>
                  </w:r>
                  <w:proofErr w:type="spellEnd"/>
                </w:p>
              </w:tc>
              <w:tc>
                <w:tcPr>
                  <w:tcW w:w="4329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Установить значение в поля класса</w:t>
                  </w:r>
                </w:p>
              </w:tc>
            </w:tr>
            <w:tr w:rsidR="00472567" w:rsidRPr="00183EF5" w:rsidTr="00472567">
              <w:tc>
                <w:tcPr>
                  <w:tcW w:w="4347" w:type="dxa"/>
                </w:tcPr>
                <w:p w:rsidR="00472567" w:rsidRPr="00183EF5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</w:t>
                  </w:r>
                  <w:r>
                    <w:rPr>
                      <w:rFonts w:cs="Times New Roman"/>
                      <w:lang w:val="en-US"/>
                    </w:rPr>
                    <w:t>Surname</w:t>
                  </w:r>
                  <w:proofErr w:type="spellEnd"/>
                </w:p>
              </w:tc>
              <w:tc>
                <w:tcPr>
                  <w:tcW w:w="4329" w:type="dxa"/>
                </w:tcPr>
                <w:p w:rsidR="00472567" w:rsidRPr="0078086C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78086C">
                    <w:rPr>
                      <w:rFonts w:cs="Times New Roman"/>
                    </w:rPr>
                    <w:t xml:space="preserve">Передать </w:t>
                  </w:r>
                  <w:r>
                    <w:rPr>
                      <w:rFonts w:cs="Times New Roman"/>
                    </w:rPr>
                    <w:t>фамилию студента</w:t>
                  </w:r>
                </w:p>
              </w:tc>
            </w:tr>
            <w:tr w:rsidR="00472567" w:rsidRPr="00183EF5" w:rsidTr="00472567">
              <w:tc>
                <w:tcPr>
                  <w:tcW w:w="4347" w:type="dxa"/>
                </w:tcPr>
                <w:p w:rsidR="00472567" w:rsidRPr="00E57A43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GetAdress</w:t>
                  </w:r>
                  <w:proofErr w:type="spellEnd"/>
                </w:p>
              </w:tc>
              <w:tc>
                <w:tcPr>
                  <w:tcW w:w="4329" w:type="dxa"/>
                </w:tcPr>
                <w:p w:rsidR="00472567" w:rsidRPr="0078086C" w:rsidRDefault="00472567" w:rsidP="0047256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Передать </w:t>
                  </w:r>
                  <w:proofErr w:type="spellStart"/>
                  <w:r>
                    <w:rPr>
                      <w:rFonts w:cs="Times New Roman"/>
                    </w:rPr>
                    <w:t>адресс</w:t>
                  </w:r>
                  <w:proofErr w:type="spellEnd"/>
                  <w:r>
                    <w:rPr>
                      <w:rFonts w:cs="Times New Roman"/>
                    </w:rPr>
                    <w:t xml:space="preserve"> студента</w:t>
                  </w:r>
                </w:p>
              </w:tc>
            </w:tr>
          </w:tbl>
          <w:p w:rsidR="00CF2DB8" w:rsidRDefault="00CF2DB8" w:rsidP="00CF2DB8">
            <w:pPr>
              <w:pStyle w:val="a0"/>
              <w:ind w:firstLine="0"/>
              <w:rPr>
                <w:rFonts w:cs="Times New Roman"/>
              </w:rPr>
            </w:pPr>
          </w:p>
          <w:p w:rsidR="00CF2DB8" w:rsidRDefault="00CF2DB8" w:rsidP="00472567">
            <w:pPr>
              <w:pStyle w:val="a0"/>
              <w:ind w:firstLine="0"/>
              <w:rPr>
                <w:rFonts w:cs="Times New Roman"/>
              </w:rPr>
            </w:pPr>
            <w:bookmarkStart w:id="10" w:name="_GoBack"/>
            <w:bookmarkEnd w:id="10"/>
          </w:p>
          <w:p w:rsidR="00CF2DB8" w:rsidRDefault="00CF2DB8" w:rsidP="00311757">
            <w:pPr>
              <w:pStyle w:val="a0"/>
              <w:rPr>
                <w:rFonts w:cs="Times New Roman"/>
              </w:rPr>
            </w:pPr>
          </w:p>
          <w:p w:rsidR="008C0965" w:rsidRPr="0078086C" w:rsidRDefault="008C0965" w:rsidP="00311757">
            <w:pPr>
              <w:pStyle w:val="a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E57A43">
              <w:rPr>
                <w:rFonts w:cs="Times New Roman"/>
              </w:rPr>
              <w:t>5</w:t>
            </w:r>
            <w:r w:rsidR="008F0442" w:rsidRPr="00183EF5">
              <w:rPr>
                <w:rFonts w:cs="Times New Roman"/>
              </w:rPr>
              <w:t xml:space="preserve"> </w:t>
            </w:r>
            <w:r w:rsidRPr="00183EF5">
              <w:rPr>
                <w:rFonts w:cs="Times New Roman"/>
              </w:rPr>
              <w:t xml:space="preserve">- Функции </w:t>
            </w:r>
            <w:r w:rsidR="000732AC" w:rsidRPr="00183EF5">
              <w:rPr>
                <w:rFonts w:cs="Times New Roman"/>
              </w:rPr>
              <w:t>класса</w:t>
            </w:r>
            <w:r w:rsidRPr="00183EF5">
              <w:rPr>
                <w:rFonts w:cs="Times New Roman"/>
              </w:rPr>
              <w:t xml:space="preserve"> </w:t>
            </w:r>
            <w:r w:rsidR="0078086C">
              <w:rPr>
                <w:rFonts w:cs="Times New Roman"/>
                <w:lang w:val="en-US"/>
              </w:rPr>
              <w:t>Student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4347"/>
              <w:gridCol w:w="4329"/>
            </w:tblGrid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Show</w:t>
                  </w:r>
                  <w:r w:rsidR="0078086C">
                    <w:rPr>
                      <w:rFonts w:cs="Times New Roman"/>
                      <w:lang w:val="en-US"/>
                    </w:rPr>
                    <w:t>Information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78086C">
                    <w:rPr>
                      <w:rFonts w:cs="Times New Roman"/>
                    </w:rPr>
                    <w:t xml:space="preserve">Вывести </w:t>
                  </w:r>
                  <w:r w:rsidR="0078086C">
                    <w:rPr>
                      <w:rFonts w:cs="Times New Roman"/>
                    </w:rPr>
                    <w:t>данные о студенте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SetInformation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Установить значение в поля класса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</w:t>
                  </w:r>
                  <w:r w:rsidR="0078086C">
                    <w:rPr>
                      <w:rFonts w:cs="Times New Roman"/>
                      <w:lang w:val="en-US"/>
                    </w:rPr>
                    <w:t>All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78086C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78086C">
                    <w:rPr>
                      <w:rFonts w:cs="Times New Roman"/>
                    </w:rPr>
                    <w:t xml:space="preserve">Передать </w:t>
                  </w:r>
                  <w:r w:rsidR="0078086C">
                    <w:rPr>
                      <w:rFonts w:cs="Times New Roman"/>
                    </w:rPr>
                    <w:t>все данные о студенте</w:t>
                  </w:r>
                </w:p>
              </w:tc>
            </w:tr>
            <w:tr w:rsidR="00E57A43" w:rsidRPr="00183EF5" w:rsidTr="00183EF5">
              <w:tc>
                <w:tcPr>
                  <w:tcW w:w="4453" w:type="dxa"/>
                </w:tcPr>
                <w:p w:rsidR="00E57A43" w:rsidRPr="00183EF5" w:rsidRDefault="00E57A43" w:rsidP="0031175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GetName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E57A43" w:rsidRPr="0078086C" w:rsidRDefault="00E57A43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Передать имя студента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</w:t>
                  </w:r>
                  <w:r w:rsidR="0078086C">
                    <w:rPr>
                      <w:rFonts w:cs="Times New Roman"/>
                      <w:lang w:val="en-US"/>
                    </w:rPr>
                    <w:t>University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 xml:space="preserve">Передать </w:t>
                  </w:r>
                  <w:r w:rsidR="0078086C">
                    <w:rPr>
                      <w:rFonts w:cs="Times New Roman"/>
                    </w:rPr>
                    <w:t>название университета</w:t>
                  </w:r>
                </w:p>
              </w:tc>
            </w:tr>
            <w:tr w:rsidR="00183EF5" w:rsidRPr="00183EF5" w:rsidTr="00183EF5">
              <w:tc>
                <w:tcPr>
                  <w:tcW w:w="4453" w:type="dxa"/>
                </w:tcPr>
                <w:p w:rsidR="00183EF5" w:rsidRPr="00183EF5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Get</w:t>
                  </w:r>
                  <w:r w:rsidR="0078086C">
                    <w:rPr>
                      <w:rFonts w:cs="Times New Roman"/>
                      <w:lang w:val="en-US"/>
                    </w:rPr>
                    <w:t>Course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183EF5" w:rsidRPr="0078086C" w:rsidRDefault="00183EF5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proofErr w:type="spellStart"/>
                  <w:r w:rsidRPr="00183EF5">
                    <w:rPr>
                      <w:rFonts w:cs="Times New Roman"/>
                      <w:lang w:val="en-US"/>
                    </w:rPr>
                    <w:t>Передать</w:t>
                  </w:r>
                  <w:proofErr w:type="spellEnd"/>
                  <w:r w:rsidRPr="00183EF5">
                    <w:rPr>
                      <w:rFonts w:cs="Times New Roman"/>
                      <w:lang w:val="en-US"/>
                    </w:rPr>
                    <w:t xml:space="preserve"> </w:t>
                  </w:r>
                  <w:r w:rsidR="0078086C">
                    <w:rPr>
                      <w:rFonts w:cs="Times New Roman"/>
                    </w:rPr>
                    <w:t>курс студента</w:t>
                  </w:r>
                </w:p>
              </w:tc>
            </w:tr>
            <w:tr w:rsidR="0078086C" w:rsidRPr="00183EF5" w:rsidTr="00183EF5">
              <w:tc>
                <w:tcPr>
                  <w:tcW w:w="4453" w:type="dxa"/>
                </w:tcPr>
                <w:p w:rsidR="0078086C" w:rsidRPr="00183EF5" w:rsidRDefault="0078086C" w:rsidP="00311757">
                  <w:pPr>
                    <w:pStyle w:val="a0"/>
                    <w:ind w:firstLine="0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GetGroup</w:t>
                  </w:r>
                  <w:proofErr w:type="spellEnd"/>
                </w:p>
              </w:tc>
              <w:tc>
                <w:tcPr>
                  <w:tcW w:w="4453" w:type="dxa"/>
                </w:tcPr>
                <w:p w:rsidR="0078086C" w:rsidRPr="0078086C" w:rsidRDefault="0078086C" w:rsidP="00311757">
                  <w:pPr>
                    <w:pStyle w:val="a0"/>
                    <w:ind w:firstLine="0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Передать группу студента</w:t>
                  </w:r>
                </w:p>
              </w:tc>
            </w:tr>
          </w:tbl>
          <w:p w:rsidR="008C0965" w:rsidRPr="00183EF5" w:rsidRDefault="008C0965" w:rsidP="00311757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0F17E8" w:rsidRDefault="000F17E8" w:rsidP="00311757">
            <w:pPr>
              <w:pStyle w:val="a0"/>
              <w:spacing w:line="276" w:lineRule="auto"/>
              <w:ind w:firstLine="0"/>
              <w:rPr>
                <w:rFonts w:cs="Times New Roman"/>
                <w:iCs/>
                <w:lang w:val="en-US"/>
              </w:rPr>
            </w:pPr>
            <w:r>
              <w:rPr>
                <w:rFonts w:cs="Times New Roman"/>
                <w:iCs/>
                <w:lang w:val="en-US"/>
              </w:rPr>
              <w:lastRenderedPageBreak/>
              <w:t xml:space="preserve"> </w:t>
            </w:r>
          </w:p>
        </w:tc>
      </w:tr>
      <w:tr w:rsidR="00B168FD" w:rsidRPr="00220D4C" w:rsidTr="00311757">
        <w:tc>
          <w:tcPr>
            <w:tcW w:w="8902" w:type="dxa"/>
            <w:vAlign w:val="center"/>
          </w:tcPr>
          <w:p w:rsidR="00B168FD" w:rsidRPr="00183EF5" w:rsidRDefault="00B168FD" w:rsidP="00311757">
            <w:pPr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B168FD" w:rsidRPr="00183EF5" w:rsidRDefault="00B168FD" w:rsidP="00311757">
            <w:pPr>
              <w:pStyle w:val="a0"/>
              <w:spacing w:line="276" w:lineRule="auto"/>
              <w:ind w:firstLine="0"/>
              <w:rPr>
                <w:rFonts w:cs="Times New Roman"/>
                <w:iCs/>
              </w:rPr>
            </w:pPr>
          </w:p>
        </w:tc>
      </w:tr>
    </w:tbl>
    <w:p w:rsidR="000732AC" w:rsidRPr="00183EF5" w:rsidRDefault="000732AC" w:rsidP="00CF2DB8">
      <w:pPr>
        <w:pStyle w:val="a0"/>
        <w:ind w:firstLine="0"/>
        <w:rPr>
          <w:rFonts w:cs="Times New Roman"/>
        </w:rPr>
      </w:pPr>
    </w:p>
    <w:p w:rsidR="008C0965" w:rsidRPr="00183EF5" w:rsidRDefault="000732AC" w:rsidP="000732AC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631302">
        <w:rPr>
          <w:rFonts w:cs="Times New Roman"/>
        </w:rPr>
        <w:t>6</w:t>
      </w:r>
      <w:r w:rsidRPr="00183EF5">
        <w:rPr>
          <w:rFonts w:cs="Times New Roman"/>
        </w:rPr>
        <w:t xml:space="preserve"> – Основные функции модуля </w:t>
      </w:r>
      <w:proofErr w:type="spellStart"/>
      <w:r w:rsidR="00631302">
        <w:rPr>
          <w:rFonts w:cs="Times New Roman"/>
          <w:lang w:val="en-US"/>
        </w:rPr>
        <w:t>User</w:t>
      </w:r>
      <w:r w:rsidRPr="00183EF5">
        <w:rPr>
          <w:rFonts w:cs="Times New Roman"/>
          <w:lang w:val="en-US"/>
        </w:rPr>
        <w:t>Interface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0732AC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0732AC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0732AC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tartProgram</w:t>
            </w:r>
            <w:proofErr w:type="spellEnd"/>
          </w:p>
        </w:tc>
        <w:tc>
          <w:tcPr>
            <w:tcW w:w="4672" w:type="dxa"/>
          </w:tcPr>
          <w:p w:rsidR="000732AC" w:rsidRPr="00183EF5" w:rsidRDefault="00DB4049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цикленное меню верхнего уровня, в котором находятся основные функции программы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DB4049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WorkWithConsole</w:t>
            </w:r>
            <w:proofErr w:type="spellEnd"/>
          </w:p>
        </w:tc>
        <w:tc>
          <w:tcPr>
            <w:tcW w:w="4672" w:type="dxa"/>
          </w:tcPr>
          <w:p w:rsidR="000732AC" w:rsidRPr="00183EF5" w:rsidRDefault="00DB4049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полнение массива данными из консоли и вывод результата фильтрации, выбранной пользователем, в консоль и, по выбору пользователя, в файл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WorkWithFile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полнение массива данными из файла и вывод результата фильтрации, выбранной пользователем, в файл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OpenFile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ткрытие файла для чтения или записи, по выбору пользователя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aveResults</w:t>
            </w:r>
            <w:proofErr w:type="spellEnd"/>
          </w:p>
        </w:tc>
        <w:tc>
          <w:tcPr>
            <w:tcW w:w="4672" w:type="dxa"/>
          </w:tcPr>
          <w:p w:rsidR="000732AC" w:rsidRPr="00183EF5" w:rsidRDefault="00FD182F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едложение пользователю сохранить результат фильтрации в файл</w:t>
            </w:r>
          </w:p>
        </w:tc>
      </w:tr>
    </w:tbl>
    <w:p w:rsidR="000732AC" w:rsidRPr="00183EF5" w:rsidRDefault="000732AC" w:rsidP="008C0965">
      <w:pPr>
        <w:pStyle w:val="a0"/>
        <w:ind w:firstLine="0"/>
        <w:rPr>
          <w:rFonts w:cs="Times New Roman"/>
        </w:rPr>
      </w:pPr>
    </w:p>
    <w:p w:rsidR="00FD182F" w:rsidRPr="00183EF5" w:rsidRDefault="00FD182F" w:rsidP="008C0965">
      <w:pPr>
        <w:pStyle w:val="a0"/>
        <w:ind w:firstLine="0"/>
        <w:rPr>
          <w:rFonts w:cs="Times New Roman"/>
        </w:rPr>
      </w:pPr>
    </w:p>
    <w:p w:rsidR="00CF2DB8" w:rsidRDefault="00CF2DB8" w:rsidP="00FD182F">
      <w:pPr>
        <w:pStyle w:val="a0"/>
        <w:rPr>
          <w:rFonts w:cs="Times New Roman"/>
        </w:rPr>
      </w:pPr>
    </w:p>
    <w:p w:rsidR="00CF2DB8" w:rsidRDefault="00CF2DB8" w:rsidP="00FD182F">
      <w:pPr>
        <w:pStyle w:val="a0"/>
        <w:rPr>
          <w:rFonts w:cs="Times New Roman"/>
        </w:rPr>
      </w:pPr>
    </w:p>
    <w:p w:rsidR="00CF2DB8" w:rsidRDefault="00CF2DB8" w:rsidP="00FD182F">
      <w:pPr>
        <w:pStyle w:val="a0"/>
        <w:rPr>
          <w:rFonts w:cs="Times New Roman"/>
        </w:rPr>
      </w:pPr>
    </w:p>
    <w:p w:rsidR="00CF2DB8" w:rsidRDefault="00CF2DB8" w:rsidP="00FD182F">
      <w:pPr>
        <w:pStyle w:val="a0"/>
        <w:rPr>
          <w:rFonts w:cs="Times New Roman"/>
        </w:rPr>
      </w:pPr>
    </w:p>
    <w:p w:rsidR="00FD182F" w:rsidRPr="00183EF5" w:rsidRDefault="00FD182F" w:rsidP="00FD182F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B634DC">
        <w:rPr>
          <w:rFonts w:cs="Times New Roman"/>
        </w:rPr>
        <w:t>7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proofErr w:type="spellStart"/>
      <w:r w:rsidRPr="00183EF5">
        <w:rPr>
          <w:rFonts w:cs="Times New Roman"/>
          <w:lang w:val="en-US"/>
        </w:rPr>
        <w:t>GetInfo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IgnoreLine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и неверном вводе пользователя очищает поток ввода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Int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Считывание целого числа из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String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Считывание строки с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Link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Считывание пути к файлу с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GetChar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ответа пользователя в формате </w:t>
            </w:r>
            <w:r w:rsidRPr="00183EF5">
              <w:rPr>
                <w:rFonts w:cs="Times New Roman"/>
                <w:lang w:val="en-US"/>
              </w:rPr>
              <w:t>y</w:t>
            </w:r>
            <w:r w:rsidRPr="00183EF5">
              <w:rPr>
                <w:rFonts w:cs="Times New Roman"/>
              </w:rPr>
              <w:t>/</w:t>
            </w:r>
            <w:r w:rsidRPr="00183EF5">
              <w:rPr>
                <w:rFonts w:cs="Times New Roman"/>
                <w:lang w:val="en-US"/>
              </w:rPr>
              <w:t>n</w:t>
            </w:r>
          </w:p>
        </w:tc>
      </w:tr>
    </w:tbl>
    <w:p w:rsidR="00FD182F" w:rsidRPr="00183EF5" w:rsidRDefault="00FD182F" w:rsidP="008C0965">
      <w:pPr>
        <w:pStyle w:val="a0"/>
        <w:ind w:firstLine="0"/>
        <w:rPr>
          <w:rFonts w:cs="Times New Roman"/>
        </w:rPr>
      </w:pPr>
    </w:p>
    <w:p w:rsidR="00230732" w:rsidRPr="00183EF5" w:rsidRDefault="00230732" w:rsidP="00230732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B634DC">
        <w:rPr>
          <w:rFonts w:cs="Times New Roman"/>
        </w:rPr>
        <w:t>8</w:t>
      </w:r>
      <w:r w:rsidRPr="00183EF5">
        <w:rPr>
          <w:rFonts w:cs="Times New Roman"/>
        </w:rPr>
        <w:t xml:space="preserve"> – Функции модуля </w:t>
      </w:r>
      <w:proofErr w:type="spellStart"/>
      <w:r w:rsidRPr="00183EF5">
        <w:rPr>
          <w:rFonts w:cs="Times New Roman"/>
          <w:lang w:val="en-US"/>
        </w:rPr>
        <w:t>DataInput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SplitString</w:t>
            </w:r>
            <w:proofErr w:type="spellEnd"/>
          </w:p>
        </w:tc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Разделение строки по пробелам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ConsoleInput</w:t>
            </w:r>
            <w:proofErr w:type="spellEnd"/>
          </w:p>
        </w:tc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Ввод данных с консоли и заполнение </w:t>
            </w:r>
            <w:r w:rsidR="002D5A2D">
              <w:rPr>
                <w:rFonts w:cs="Times New Roman"/>
              </w:rPr>
              <w:t>вектора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230732" w:rsidP="00183EF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FileInput</w:t>
            </w:r>
            <w:proofErr w:type="spellEnd"/>
          </w:p>
        </w:tc>
        <w:tc>
          <w:tcPr>
            <w:tcW w:w="4672" w:type="dxa"/>
          </w:tcPr>
          <w:p w:rsidR="00230732" w:rsidRPr="00183EF5" w:rsidRDefault="007F135A" w:rsidP="00183EF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Ввод данных из файла и заполнение </w:t>
            </w:r>
            <w:r w:rsidR="002D5A2D">
              <w:rPr>
                <w:rFonts w:cs="Times New Roman"/>
              </w:rPr>
              <w:t>вектора</w:t>
            </w:r>
          </w:p>
        </w:tc>
      </w:tr>
    </w:tbl>
    <w:p w:rsidR="00230732" w:rsidRPr="00183EF5" w:rsidRDefault="00230732" w:rsidP="008C0965">
      <w:pPr>
        <w:pStyle w:val="a0"/>
        <w:ind w:firstLine="0"/>
        <w:rPr>
          <w:rFonts w:cs="Times New Roman"/>
        </w:rPr>
      </w:pPr>
    </w:p>
    <w:p w:rsidR="007F135A" w:rsidRPr="00183EF5" w:rsidRDefault="007F135A" w:rsidP="007F135A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B634DC">
        <w:rPr>
          <w:rFonts w:cs="Times New Roman"/>
        </w:rPr>
        <w:t>9</w:t>
      </w:r>
      <w:r w:rsidRPr="00183EF5">
        <w:rPr>
          <w:rFonts w:cs="Times New Roman"/>
        </w:rPr>
        <w:t xml:space="preserve"> – Функции модуля </w:t>
      </w:r>
      <w:r w:rsidRPr="00183EF5">
        <w:rPr>
          <w:rFonts w:cs="Times New Roman"/>
          <w:lang w:val="en-US"/>
        </w:rPr>
        <w:t>Tasks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7F135A" w:rsidRPr="00183EF5" w:rsidTr="007F135A"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70252A" w:rsidRPr="00183EF5" w:rsidTr="007F135A">
        <w:tc>
          <w:tcPr>
            <w:tcW w:w="4672" w:type="dxa"/>
          </w:tcPr>
          <w:p w:rsidR="0070252A" w:rsidRPr="0070252A" w:rsidRDefault="0070252A" w:rsidP="0070252A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omparator</w:t>
            </w:r>
          </w:p>
        </w:tc>
        <w:tc>
          <w:tcPr>
            <w:tcW w:w="4672" w:type="dxa"/>
          </w:tcPr>
          <w:p w:rsidR="0070252A" w:rsidRPr="00183EF5" w:rsidRDefault="0070252A" w:rsidP="0070252A">
            <w:pPr>
              <w:pStyle w:val="a0"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Компаратор</w:t>
            </w:r>
            <w:r w:rsidR="008A1D4C">
              <w:rPr>
                <w:rFonts w:cs="Times New Roman"/>
              </w:rPr>
              <w:t>,</w:t>
            </w:r>
            <w:r>
              <w:rPr>
                <w:rFonts w:cs="Times New Roman"/>
              </w:rPr>
              <w:t xml:space="preserve"> </w:t>
            </w:r>
            <w:r w:rsidR="008A1D4C">
              <w:rPr>
                <w:rFonts w:cs="Times New Roman"/>
              </w:rPr>
              <w:t>задающий условия сортировки</w:t>
            </w:r>
          </w:p>
        </w:tc>
      </w:tr>
      <w:tr w:rsidR="008A1D4C" w:rsidRPr="00183EF5" w:rsidTr="007F135A">
        <w:tc>
          <w:tcPr>
            <w:tcW w:w="4672" w:type="dxa"/>
          </w:tcPr>
          <w:p w:rsidR="008A1D4C" w:rsidRDefault="008A1D4C" w:rsidP="0070252A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ort</w:t>
            </w:r>
          </w:p>
        </w:tc>
        <w:tc>
          <w:tcPr>
            <w:tcW w:w="4672" w:type="dxa"/>
          </w:tcPr>
          <w:p w:rsidR="008A1D4C" w:rsidRDefault="008A1D4C" w:rsidP="0070252A">
            <w:pPr>
              <w:pStyle w:val="a0"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ортировка вектора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Comparison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равнение переменных класса </w:t>
            </w:r>
            <w:r w:rsidRPr="00183EF5">
              <w:rPr>
                <w:rFonts w:cs="Times New Roman"/>
                <w:lang w:val="en-US"/>
              </w:rPr>
              <w:t>string</w:t>
            </w:r>
            <w:r w:rsidRPr="00183EF5">
              <w:rPr>
                <w:rFonts w:cs="Times New Roman"/>
              </w:rPr>
              <w:t xml:space="preserve"> без учета регистра символов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8A1D4C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FilterByUniversity</w:t>
            </w:r>
            <w:proofErr w:type="spellEnd"/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Фильтр </w:t>
            </w:r>
            <w:r w:rsidR="008A1D4C">
              <w:rPr>
                <w:rFonts w:cs="Times New Roman"/>
              </w:rPr>
              <w:t>студентов</w:t>
            </w:r>
            <w:r w:rsidRPr="00183EF5">
              <w:rPr>
                <w:rFonts w:cs="Times New Roman"/>
              </w:rPr>
              <w:t xml:space="preserve"> по </w:t>
            </w:r>
            <w:r w:rsidR="008A1D4C">
              <w:rPr>
                <w:rFonts w:cs="Times New Roman"/>
              </w:rPr>
              <w:t>университету</w:t>
            </w:r>
            <w:r w:rsidRPr="00183EF5">
              <w:rPr>
                <w:rFonts w:cs="Times New Roman"/>
              </w:rPr>
              <w:t>, выбранному пользователем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8A1D4C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FilterByCourse</w:t>
            </w:r>
            <w:proofErr w:type="spellEnd"/>
          </w:p>
        </w:tc>
        <w:tc>
          <w:tcPr>
            <w:tcW w:w="4672" w:type="dxa"/>
          </w:tcPr>
          <w:p w:rsidR="007F135A" w:rsidRPr="00183EF5" w:rsidRDefault="008A1D4C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Фильтр </w:t>
            </w:r>
            <w:r>
              <w:rPr>
                <w:rFonts w:cs="Times New Roman"/>
              </w:rPr>
              <w:t>студентов</w:t>
            </w:r>
            <w:r w:rsidRPr="00183EF5">
              <w:rPr>
                <w:rFonts w:cs="Times New Roman"/>
              </w:rPr>
              <w:t xml:space="preserve"> по </w:t>
            </w:r>
            <w:r>
              <w:rPr>
                <w:rFonts w:cs="Times New Roman"/>
              </w:rPr>
              <w:t>курсу</w:t>
            </w:r>
            <w:r w:rsidRPr="00183EF5">
              <w:rPr>
                <w:rFonts w:cs="Times New Roman"/>
              </w:rPr>
              <w:t>, выбранному пользователем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8A1D4C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FilterByGroup</w:t>
            </w:r>
            <w:proofErr w:type="spellEnd"/>
          </w:p>
        </w:tc>
        <w:tc>
          <w:tcPr>
            <w:tcW w:w="4672" w:type="dxa"/>
          </w:tcPr>
          <w:p w:rsidR="007F135A" w:rsidRPr="00183EF5" w:rsidRDefault="008A1D4C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Фильтр </w:t>
            </w:r>
            <w:r>
              <w:rPr>
                <w:rFonts w:cs="Times New Roman"/>
              </w:rPr>
              <w:t>студентов</w:t>
            </w:r>
            <w:r w:rsidRPr="00183EF5">
              <w:rPr>
                <w:rFonts w:cs="Times New Roman"/>
              </w:rPr>
              <w:t xml:space="preserve"> по </w:t>
            </w:r>
            <w:r>
              <w:rPr>
                <w:rFonts w:cs="Times New Roman"/>
              </w:rPr>
              <w:t>группе</w:t>
            </w:r>
            <w:r w:rsidRPr="00183EF5">
              <w:rPr>
                <w:rFonts w:cs="Times New Roman"/>
              </w:rPr>
              <w:t>, выбранно</w:t>
            </w:r>
            <w:r>
              <w:rPr>
                <w:rFonts w:cs="Times New Roman"/>
              </w:rPr>
              <w:t>й</w:t>
            </w:r>
            <w:r w:rsidRPr="00183EF5">
              <w:rPr>
                <w:rFonts w:cs="Times New Roman"/>
              </w:rPr>
              <w:t xml:space="preserve"> пользователем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8A1D4C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Print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Вывод результата фильтрации</w:t>
            </w:r>
            <w:r w:rsidR="008A1D4C" w:rsidRPr="008A1D4C">
              <w:rPr>
                <w:rFonts w:cs="Times New Roman"/>
              </w:rPr>
              <w:t xml:space="preserve"> </w:t>
            </w:r>
            <w:r w:rsidRPr="00183EF5">
              <w:rPr>
                <w:rFonts w:cs="Times New Roman"/>
              </w:rPr>
              <w:t xml:space="preserve">в консоль или в файл, по выбору заполнения </w:t>
            </w:r>
            <w:r w:rsidR="008A1D4C">
              <w:rPr>
                <w:rFonts w:cs="Times New Roman"/>
              </w:rPr>
              <w:t>вектора</w:t>
            </w:r>
          </w:p>
        </w:tc>
      </w:tr>
    </w:tbl>
    <w:p w:rsidR="007F135A" w:rsidRPr="00183EF5" w:rsidRDefault="007F135A" w:rsidP="008C0965">
      <w:pPr>
        <w:pStyle w:val="a0"/>
        <w:ind w:firstLine="0"/>
        <w:rPr>
          <w:rFonts w:cs="Times New Roman"/>
        </w:rPr>
      </w:pPr>
    </w:p>
    <w:p w:rsidR="00CF2DB8" w:rsidRDefault="00CF2DB8" w:rsidP="007F135A">
      <w:pPr>
        <w:pStyle w:val="a0"/>
        <w:rPr>
          <w:rFonts w:cs="Times New Roman"/>
        </w:rPr>
      </w:pPr>
    </w:p>
    <w:p w:rsidR="007F135A" w:rsidRPr="00183EF5" w:rsidRDefault="007F135A" w:rsidP="007F135A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B634DC">
        <w:rPr>
          <w:rFonts w:cs="Times New Roman"/>
        </w:rPr>
        <w:t>10</w:t>
      </w:r>
      <w:r w:rsidRPr="00183EF5">
        <w:rPr>
          <w:rFonts w:cs="Times New Roman"/>
        </w:rPr>
        <w:t xml:space="preserve"> – Функции модуля </w:t>
      </w:r>
      <w:proofErr w:type="spellStart"/>
      <w:r w:rsidRPr="00183EF5">
        <w:rPr>
          <w:rFonts w:cs="Times New Roman"/>
          <w:lang w:val="en-US"/>
        </w:rPr>
        <w:t>ModuleTests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7F135A" w:rsidRPr="00183EF5" w:rsidTr="007F135A"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7F135A" w:rsidRPr="00183EF5" w:rsidRDefault="007F135A" w:rsidP="007F135A">
            <w:pPr>
              <w:pStyle w:val="a0"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Check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соответствия считанных данных с данными из программы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1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ввода данных с файла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2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Проверка корректности работы фильтра по </w:t>
            </w:r>
            <w:r w:rsidR="00B634DC">
              <w:rPr>
                <w:rFonts w:cs="Times New Roman"/>
              </w:rPr>
              <w:t>университету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3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Проверка корректности работы фильтра по </w:t>
            </w:r>
            <w:r w:rsidR="00B634DC">
              <w:rPr>
                <w:rFonts w:cs="Times New Roman"/>
              </w:rPr>
              <w:t>номеру группы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4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подсчёта строк в файле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  <w:lang w:val="en-US"/>
              </w:rPr>
              <w:t>Test5</w:t>
            </w:r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ка корректности работы считывания данных с консоли</w:t>
            </w:r>
          </w:p>
        </w:tc>
      </w:tr>
      <w:tr w:rsidR="007F135A" w:rsidRPr="00183EF5" w:rsidTr="007F135A"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  <w:lang w:val="en-US"/>
              </w:rPr>
            </w:pPr>
            <w:proofErr w:type="spellStart"/>
            <w:r w:rsidRPr="00183EF5">
              <w:rPr>
                <w:rFonts w:cs="Times New Roman"/>
                <w:lang w:val="en-US"/>
              </w:rPr>
              <w:t>LaunchAllTests</w:t>
            </w:r>
            <w:proofErr w:type="spellEnd"/>
          </w:p>
        </w:tc>
        <w:tc>
          <w:tcPr>
            <w:tcW w:w="4672" w:type="dxa"/>
          </w:tcPr>
          <w:p w:rsidR="007F135A" w:rsidRPr="00183EF5" w:rsidRDefault="007F135A" w:rsidP="008C0965">
            <w:pPr>
              <w:pStyle w:val="a0"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Запуск всех тестов</w:t>
            </w:r>
          </w:p>
        </w:tc>
      </w:tr>
    </w:tbl>
    <w:p w:rsidR="007F135A" w:rsidRPr="00183EF5" w:rsidRDefault="007F135A" w:rsidP="008C0965">
      <w:pPr>
        <w:pStyle w:val="a0"/>
        <w:ind w:firstLine="0"/>
        <w:rPr>
          <w:rFonts w:cs="Times New Roman"/>
        </w:rPr>
      </w:pPr>
    </w:p>
    <w:p w:rsidR="00CF2DB8" w:rsidRPr="00183EF5" w:rsidRDefault="00CF2DB8" w:rsidP="00CF2DB8">
      <w:pPr>
        <w:pStyle w:val="2"/>
        <w:rPr>
          <w:rFonts w:cs="Times New Roman"/>
        </w:rPr>
      </w:pPr>
      <w:bookmarkStart w:id="11" w:name="_Toc132966452"/>
      <w:bookmarkStart w:id="12" w:name="_Toc102126387"/>
      <w:bookmarkStart w:id="13" w:name="_Toc132966451"/>
      <w:r w:rsidRPr="00CF2DB8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11"/>
    </w:p>
    <w:p w:rsidR="00CF2DB8" w:rsidRPr="00183EF5" w:rsidRDefault="00CF2DB8" w:rsidP="00CF2DB8">
      <w:pPr>
        <w:pStyle w:val="a0"/>
        <w:rPr>
          <w:rFonts w:cs="Times New Roman"/>
        </w:rPr>
      </w:pPr>
      <w:r w:rsidRPr="00183EF5">
        <w:rPr>
          <w:rFonts w:cs="Times New Roman"/>
        </w:rPr>
        <w:t>На рисунке 1 представлена блок-схема алгоритма решения задачи.</w:t>
      </w:r>
    </w:p>
    <w:p w:rsidR="00CF2DB8" w:rsidRPr="00183EF5" w:rsidRDefault="00CF2DB8" w:rsidP="00CF2DB8">
      <w:pPr>
        <w:pStyle w:val="a0"/>
        <w:ind w:firstLine="0"/>
        <w:jc w:val="center"/>
        <w:rPr>
          <w:rFonts w:cs="Times New Roman"/>
        </w:rPr>
      </w:pPr>
      <w:r>
        <w:object w:dxaOrig="12793" w:dyaOrig="13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04.6pt" o:ole="">
            <v:imagedata r:id="rId9" o:title=""/>
          </v:shape>
          <o:OLEObject Type="Embed" ProgID="Visio.Drawing.15" ShapeID="_x0000_i1025" DrawAspect="Content" ObjectID="_1743695912" r:id="rId10"/>
        </w:object>
      </w:r>
    </w:p>
    <w:p w:rsidR="00CF2DB8" w:rsidRPr="00183EF5" w:rsidRDefault="00CF2DB8" w:rsidP="00CF2DB8">
      <w:pPr>
        <w:pStyle w:val="af3"/>
        <w:rPr>
          <w:rFonts w:cs="Times New Roman"/>
        </w:rPr>
      </w:pPr>
      <w:r w:rsidRPr="00183EF5">
        <w:rPr>
          <w:rFonts w:cs="Times New Roman"/>
        </w:rPr>
        <w:t>Рисунок 1 – Блок-схема алгоритма решения задачи</w:t>
      </w:r>
    </w:p>
    <w:p w:rsidR="00CF2DB8" w:rsidRDefault="00CF2DB8" w:rsidP="008C0965">
      <w:pPr>
        <w:pStyle w:val="2"/>
        <w:rPr>
          <w:rFonts w:cs="Times New Roman"/>
        </w:rPr>
      </w:pPr>
    </w:p>
    <w:p w:rsidR="008C0965" w:rsidRPr="00183EF5" w:rsidRDefault="00CF2DB8" w:rsidP="008C0965">
      <w:pPr>
        <w:pStyle w:val="2"/>
        <w:rPr>
          <w:rFonts w:cs="Times New Roman"/>
        </w:rPr>
      </w:pPr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2"/>
      <w:bookmarkEnd w:id="13"/>
    </w:p>
    <w:p w:rsidR="008C0965" w:rsidRPr="00183EF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  <w:iCs/>
        </w:rPr>
        <w:t xml:space="preserve">Для выполнения задания необходимо изучить </w:t>
      </w:r>
      <w:r w:rsidR="0042160E">
        <w:rPr>
          <w:rFonts w:cs="Times New Roman"/>
          <w:iCs/>
        </w:rPr>
        <w:t xml:space="preserve">наследование классов в языке </w:t>
      </w:r>
      <w:r w:rsidR="0042160E">
        <w:rPr>
          <w:rFonts w:cs="Times New Roman"/>
          <w:iCs/>
          <w:lang w:val="en-US"/>
        </w:rPr>
        <w:t>C</w:t>
      </w:r>
      <w:r w:rsidR="0042160E" w:rsidRPr="0042160E">
        <w:rPr>
          <w:rFonts w:cs="Times New Roman"/>
          <w:iCs/>
        </w:rPr>
        <w:t>++</w:t>
      </w:r>
      <w:r w:rsidRPr="00183EF5">
        <w:rPr>
          <w:rFonts w:cs="Times New Roman"/>
        </w:rPr>
        <w:t>.</w:t>
      </w:r>
    </w:p>
    <w:p w:rsidR="008C0965" w:rsidRDefault="008C0965" w:rsidP="008C0965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После обучения этому </w:t>
      </w:r>
      <w:r w:rsidR="00DC6BDD">
        <w:rPr>
          <w:rFonts w:cs="Times New Roman"/>
        </w:rPr>
        <w:t xml:space="preserve">приступили </w:t>
      </w:r>
      <w:r w:rsidRPr="00183EF5">
        <w:rPr>
          <w:rFonts w:cs="Times New Roman"/>
        </w:rPr>
        <w:t xml:space="preserve">к реализации основных задач программы – созданию </w:t>
      </w:r>
      <w:r w:rsidR="0042160E">
        <w:rPr>
          <w:rFonts w:cs="Times New Roman"/>
        </w:rPr>
        <w:t xml:space="preserve">базового </w:t>
      </w:r>
      <w:r w:rsidRPr="00183EF5">
        <w:rPr>
          <w:rFonts w:cs="Times New Roman"/>
        </w:rPr>
        <w:t>класса</w:t>
      </w:r>
      <w:r w:rsidR="0042160E">
        <w:rPr>
          <w:rFonts w:cs="Times New Roman"/>
        </w:rPr>
        <w:t xml:space="preserve"> и класса-наследника</w:t>
      </w:r>
      <w:r w:rsidRPr="00183EF5">
        <w:rPr>
          <w:rFonts w:cs="Times New Roman"/>
        </w:rPr>
        <w:t xml:space="preserve">, заполнению полей </w:t>
      </w:r>
      <w:r w:rsidR="00183EF5">
        <w:rPr>
          <w:rFonts w:cs="Times New Roman"/>
        </w:rPr>
        <w:t>и разбиению структуры программы на модули</w:t>
      </w:r>
      <w:r w:rsidR="00F10DFC">
        <w:rPr>
          <w:rFonts w:cs="Times New Roman"/>
        </w:rPr>
        <w:t>.</w:t>
      </w:r>
    </w:p>
    <w:p w:rsidR="007437F5" w:rsidRPr="00183EF5" w:rsidRDefault="007437F5" w:rsidP="008C0965">
      <w:pPr>
        <w:pStyle w:val="a0"/>
        <w:rPr>
          <w:rFonts w:cs="Times New Roman"/>
        </w:rPr>
      </w:pPr>
      <w:r>
        <w:rPr>
          <w:rFonts w:cs="Times New Roman"/>
        </w:rPr>
        <w:lastRenderedPageBreak/>
        <w:t>Во время работы программа предлагает пользователю три варианта фильтрации студентов (по университету, по курсу и по группе) и вывод информации о всех студентах на экран. Если пользователь выбрал один из вариантов фильтрации программа запрашивает от пользователя необходимое ему условие фильтрации. После чего программа перебором отбирает студентов, соответствующих данному условию, и выводит информацию о них на экран.</w:t>
      </w:r>
    </w:p>
    <w:p w:rsidR="002D4ACE" w:rsidRPr="00183EF5" w:rsidRDefault="00F5249D" w:rsidP="002D4ACE">
      <w:pPr>
        <w:pStyle w:val="2"/>
        <w:rPr>
          <w:rFonts w:cs="Times New Roman"/>
        </w:rPr>
      </w:pPr>
      <w:bookmarkStart w:id="14" w:name="_Toc132966453"/>
      <w:r w:rsidRPr="00183EF5">
        <w:rPr>
          <w:rFonts w:cs="Times New Roman"/>
        </w:rPr>
        <w:lastRenderedPageBreak/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4"/>
    </w:p>
    <w:p w:rsidR="00815D76" w:rsidRPr="00183EF5" w:rsidRDefault="005A3C08" w:rsidP="00815D76">
      <w:pPr>
        <w:pStyle w:val="a0"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00489DFC" wp14:editId="1C6A6148">
            <wp:extent cx="5036561" cy="83972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62051" cy="843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F59" w:rsidRPr="00183EF5" w:rsidRDefault="00815D76" w:rsidP="00AD0F59">
      <w:pPr>
        <w:pStyle w:val="af3"/>
        <w:rPr>
          <w:rFonts w:cs="Times New Roman"/>
        </w:rPr>
      </w:pPr>
      <w:r w:rsidRPr="00183EF5">
        <w:rPr>
          <w:rFonts w:cs="Times New Roman"/>
        </w:rPr>
        <w:t>Рисунок 2 – Экранная копия результата работы разработанной программы</w:t>
      </w:r>
    </w:p>
    <w:p w:rsidR="00AD0F59" w:rsidRPr="00183EF5" w:rsidRDefault="00AD0F59" w:rsidP="00AD0F59">
      <w:pPr>
        <w:pStyle w:val="a0"/>
        <w:ind w:firstLine="0"/>
        <w:jc w:val="center"/>
        <w:rPr>
          <w:rFonts w:cs="Times New Roman"/>
          <w:noProof/>
          <w:lang w:eastAsia="ru-RU" w:bidi="ar-SA"/>
        </w:rPr>
      </w:pPr>
    </w:p>
    <w:p w:rsidR="00AD0F59" w:rsidRPr="00183EF5" w:rsidRDefault="00886E17" w:rsidP="00AD0F59">
      <w:pPr>
        <w:pStyle w:val="a0"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322E8566" wp14:editId="1A81517F">
            <wp:extent cx="5423510" cy="848106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35676" cy="850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F59" w:rsidRDefault="00AD0F59" w:rsidP="00864C7E">
      <w:pPr>
        <w:pStyle w:val="af3"/>
        <w:rPr>
          <w:rFonts w:cs="Times New Roman"/>
        </w:rPr>
      </w:pPr>
      <w:r w:rsidRPr="00183EF5">
        <w:rPr>
          <w:rFonts w:cs="Times New Roman"/>
        </w:rPr>
        <w:t>Рисунок 3 – Экранная копия результата работы разработанной программы</w:t>
      </w:r>
    </w:p>
    <w:p w:rsidR="003E0982" w:rsidRDefault="00886E17" w:rsidP="00864C7E">
      <w:pPr>
        <w:pStyle w:val="af3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7FC50EA8" wp14:editId="459D4D53">
            <wp:extent cx="3781425" cy="59912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599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982" w:rsidRDefault="003E0982" w:rsidP="00864C7E">
      <w:pPr>
        <w:pStyle w:val="af3"/>
        <w:rPr>
          <w:rFonts w:cs="Times New Roman"/>
        </w:rPr>
      </w:pPr>
      <w:r>
        <w:rPr>
          <w:rFonts w:cs="Times New Roman"/>
        </w:rPr>
        <w:t>Рисунок 4 – Результат работы программы, записанный в файл</w:t>
      </w:r>
    </w:p>
    <w:p w:rsidR="00AC7AB2" w:rsidRPr="00183EF5" w:rsidRDefault="00AC7AB2" w:rsidP="00864C7E">
      <w:pPr>
        <w:pStyle w:val="af3"/>
        <w:rPr>
          <w:rFonts w:cs="Times New Roman"/>
        </w:rPr>
      </w:pPr>
    </w:p>
    <w:p w:rsidR="00711E57" w:rsidRPr="00183EF5" w:rsidRDefault="003C29C7" w:rsidP="003C29C7">
      <w:pPr>
        <w:pStyle w:val="2"/>
        <w:rPr>
          <w:rFonts w:cs="Times New Roman"/>
        </w:rPr>
      </w:pPr>
      <w:bookmarkStart w:id="15" w:name="_Toc132966454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5"/>
    </w:p>
    <w:p w:rsidR="00CA60D4" w:rsidRPr="00183EF5" w:rsidRDefault="00FD171B" w:rsidP="003E0969">
      <w:pPr>
        <w:pStyle w:val="a0"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методы работы с языком С++ и </w:t>
      </w:r>
      <w:r w:rsidR="006126A1">
        <w:rPr>
          <w:rFonts w:cs="Times New Roman"/>
        </w:rPr>
        <w:t xml:space="preserve">реализацией </w:t>
      </w:r>
      <w:r w:rsidR="00AD0F59" w:rsidRPr="00183EF5">
        <w:rPr>
          <w:rFonts w:cs="Times New Roman"/>
        </w:rPr>
        <w:t>класс</w:t>
      </w:r>
      <w:r w:rsidR="006126A1">
        <w:rPr>
          <w:rFonts w:cs="Times New Roman"/>
        </w:rPr>
        <w:t>ов</w:t>
      </w:r>
      <w:r w:rsidR="00183EF5">
        <w:rPr>
          <w:rFonts w:cs="Times New Roman"/>
        </w:rPr>
        <w:t>,</w:t>
      </w:r>
      <w:r w:rsidR="006126A1">
        <w:rPr>
          <w:rFonts w:cs="Times New Roman"/>
        </w:rPr>
        <w:t xml:space="preserve"> а также были получены навыки работы с многофайловыми проектами. </w:t>
      </w:r>
      <w:r w:rsidR="00183EF5">
        <w:rPr>
          <w:rFonts w:cs="Times New Roman"/>
        </w:rPr>
        <w:t xml:space="preserve"> </w:t>
      </w:r>
      <w:r w:rsidR="006126A1">
        <w:rPr>
          <w:rFonts w:cs="Times New Roman"/>
        </w:rPr>
        <w:t>Были</w:t>
      </w:r>
      <w:r w:rsidR="00AD0F59" w:rsidRPr="00183EF5">
        <w:rPr>
          <w:rFonts w:cs="Times New Roman"/>
        </w:rPr>
        <w:t xml:space="preserve"> устранены недостатки в знаниях библиотек и получены новые навыки программирования.</w:t>
      </w:r>
    </w:p>
    <w:p w:rsidR="00F5249D" w:rsidRPr="00183EF5" w:rsidRDefault="00F5249D" w:rsidP="00F5249D">
      <w:pPr>
        <w:pStyle w:val="2"/>
        <w:rPr>
          <w:rFonts w:cs="Times New Roman"/>
          <w:szCs w:val="18"/>
        </w:rPr>
      </w:pPr>
      <w:bookmarkStart w:id="16" w:name="_Toc132966455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6"/>
    </w:p>
    <w:p w:rsidR="00183EF5" w:rsidRPr="00225EFE" w:rsidRDefault="00183EF5" w:rsidP="00225EFE">
      <w:pPr>
        <w:pStyle w:val="a0"/>
        <w:rPr>
          <w:rFonts w:cs="Times New Roman"/>
        </w:rPr>
      </w:pPr>
      <w:r w:rsidRPr="00183EF5">
        <w:rPr>
          <w:rFonts w:cs="Times New Roman"/>
        </w:rPr>
        <w:t xml:space="preserve">Файл </w:t>
      </w:r>
      <w:proofErr w:type="spellStart"/>
      <w:r w:rsidRPr="00183EF5">
        <w:rPr>
          <w:rFonts w:cs="Times New Roman"/>
        </w:rPr>
        <w:t>Start</w:t>
      </w:r>
      <w:proofErr w:type="spellEnd"/>
      <w:r w:rsidRPr="00183EF5">
        <w:rPr>
          <w:rFonts w:cs="Times New Roman"/>
        </w:rPr>
        <w:t>: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UserInterface.h</w:t>
      </w:r>
      <w:proofErr w:type="spellEnd"/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F5249D" w:rsidRDefault="00B74105" w:rsidP="00B74105">
      <w:pPr>
        <w:pStyle w:val="af1"/>
        <w:rPr>
          <w:rFonts w:ascii="Times New Roman" w:hAnsi="Times New Roman" w:cs="Times New Roman"/>
          <w:sz w:val="18"/>
          <w:szCs w:val="18"/>
          <w:lang w:val="en-US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lastRenderedPageBreak/>
        <w:t>in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in(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{ </w:t>
      </w:r>
      <w:proofErr w:type="spell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rtProgra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 }</w:t>
      </w:r>
      <w:r w:rsidR="00F5249D"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183EF5">
      <w:pPr>
        <w:pStyle w:val="af1"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3E0969">
      <w:pPr>
        <w:pStyle w:val="a0"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B74105">
        <w:rPr>
          <w:rFonts w:cs="Times New Roman"/>
          <w:lang w:val="en-US"/>
        </w:rPr>
        <w:t>User</w:t>
      </w:r>
      <w:r>
        <w:rPr>
          <w:rFonts w:cs="Times New Roman"/>
          <w:lang w:val="en-US"/>
        </w:rPr>
        <w:t>Interface.h</w:t>
      </w:r>
      <w:proofErr w:type="spellEnd"/>
      <w:r>
        <w:rPr>
          <w:rFonts w:cs="Times New Roman"/>
          <w:lang w:val="en-US"/>
        </w:rPr>
        <w:t>: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tudent.h</w:t>
      </w:r>
      <w:proofErr w:type="spellEnd"/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7410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vector&gt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{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input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outpu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}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{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modul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qui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}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{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all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university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urs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group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}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Console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File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Top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Option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Botto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Results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7410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7410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r w:rsidRPr="00B7410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B7410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74105" w:rsidRPr="00B74105" w:rsidRDefault="00B74105" w:rsidP="00B74105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Pr="007437F5" w:rsidRDefault="00B74105" w:rsidP="00B74105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artProgram</w:t>
      </w:r>
      <w:proofErr w:type="spell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1671D" w:rsidRDefault="00F1671D" w:rsidP="00B74105">
      <w:pPr>
        <w:pStyle w:val="a0"/>
        <w:ind w:firstLine="0"/>
        <w:rPr>
          <w:rFonts w:cs="Times New Roman"/>
          <w:lang w:val="en-US"/>
        </w:rPr>
      </w:pPr>
    </w:p>
    <w:p w:rsidR="00225EFE" w:rsidRDefault="00183EF5" w:rsidP="00225EFE">
      <w:pPr>
        <w:pStyle w:val="a0"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F1671D">
        <w:rPr>
          <w:rFonts w:cs="Times New Roman"/>
          <w:lang w:val="en-US"/>
        </w:rPr>
        <w:t>User</w:t>
      </w:r>
      <w:r>
        <w:rPr>
          <w:rFonts w:cs="Times New Roman"/>
          <w:lang w:val="en-US"/>
        </w:rPr>
        <w:t>Interface.cpp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UserInterface.h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asks.h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ataInput.h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ModuleTests.h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чтение данных с консоли и работа с ними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Consol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all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ll students we have data about:\n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university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University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ur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Cours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group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Grou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system(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ls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чтение данных из файла и работа с ними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Fil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Nam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inpu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Nam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ocIn.clos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all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ll students we have data about:\n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university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University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ur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Cours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group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Grou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Bottom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bac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system(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ls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ontrol work #2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fremov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van 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ndreevich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Group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#423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riant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#8\n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меню</w:t>
      </w:r>
      <w:r w:rsidRPr="00F3648F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ерхнего</w:t>
      </w:r>
      <w:r w:rsidRPr="00F3648F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уровня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To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1 - Console input\n2 - File input\n3 - Run module tests\n4 - Exit\n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Optio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&lt;&lt;Console Input&gt;&gt;\n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&lt;&lt;File Input&gt;&gt;\n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меню</w:t>
      </w:r>
      <w:r w:rsidRPr="00F3648F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нижнего</w:t>
      </w:r>
      <w:r w:rsidRPr="00F3648F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уровня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\n1 - List of all students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2 - Filter students by university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3 - Filter students by course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4 - Filter students by group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5 - Back\n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There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no such option in </w:t>
      </w:r>
      <w:proofErr w:type="gram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menu!\n\n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редложить пользователю сохранить результаты работы программы в файл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Resul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o you want to save results in the file? (y/</w:t>
      </w:r>
      <w:proofErr w:type="gram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)\n\n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n'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res 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 !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res !=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n'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Incorrect input. Type 'y' or 'n' </w:t>
      </w:r>
      <w:proofErr w:type="gram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only!\n\n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 !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&amp; res !=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n'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res ==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outpu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re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ткрытие файла для чтения или записи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=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ption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inpu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name of file with data. Example: students.txt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open</w:t>
      </w:r>
      <w:proofErr w:type="spellEnd"/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name, </w:t>
      </w:r>
      <w:proofErr w:type="spell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ope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. Make sure, that file </w:t>
      </w:r>
      <w:proofErr w:type="gram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xists!\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ope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name of file where results will be stored.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f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re is data in the file it will be overwritten.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xample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: filtered.txt\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open</w:t>
      </w:r>
      <w:proofErr w:type="spellEnd"/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name, </w:t>
      </w:r>
      <w:proofErr w:type="spell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::out, </w:t>
      </w:r>
      <w:proofErr w:type="spell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runc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} </w:t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F3648F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ope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сновная структура программы</w:t>
      </w:r>
    </w:p>
    <w:p w:rsid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StartProgram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</w:t>
      </w:r>
    </w:p>
    <w:p w:rsidR="00F3648F" w:rsidRPr="000F17E8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</w:t>
      </w:r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students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o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tionsTo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Optio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Top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{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7437F5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Console</w:t>
      </w:r>
      <w:proofErr w:type="spell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students, </w:t>
      </w:r>
      <w:proofErr w:type="spell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WorkWithFile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students, </w:t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ctionBottom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modul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unchAllTests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F3648F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qui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Programm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nished </w:t>
      </w:r>
      <w:proofErr w:type="spell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it's</w:t>
      </w:r>
      <w:proofErr w:type="spell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work!\</w:t>
      </w:r>
      <w:proofErr w:type="gramEnd"/>
      <w:r w:rsidRPr="00F3648F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xit(</w:t>
      </w:r>
      <w:proofErr w:type="gramEnd"/>
      <w:r w:rsidRPr="00F3648F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EXIT_SUCCESS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F3648F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correctOption</w:t>
      </w:r>
      <w:proofErr w:type="spell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3648F" w:rsidRPr="007437F5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F3648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F3648F" w:rsidRPr="007437F5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7437F5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7437F5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F3648F" w:rsidRPr="007437F5" w:rsidRDefault="00F3648F" w:rsidP="00F3648F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183EF5" w:rsidRDefault="00183EF5" w:rsidP="003E0969">
      <w:pPr>
        <w:pStyle w:val="a0"/>
        <w:rPr>
          <w:rFonts w:cs="Times New Roman"/>
          <w:lang w:val="en-US"/>
        </w:rPr>
      </w:pPr>
    </w:p>
    <w:p w:rsidR="00225EFE" w:rsidRDefault="00183EF5" w:rsidP="00225EFE">
      <w:pPr>
        <w:pStyle w:val="a0"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DataInput.h</w:t>
      </w:r>
      <w:proofErr w:type="spellEnd"/>
      <w:r>
        <w:rPr>
          <w:rFonts w:cs="Times New Roman"/>
          <w:lang w:val="en-US"/>
        </w:rPr>
        <w:t>:</w:t>
      </w: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UserInterface.h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&amp;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F1671D" w:rsidRPr="00390079" w:rsidRDefault="00F1671D" w:rsidP="00F1671D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390079" w:rsidRDefault="00F1671D" w:rsidP="00F1671D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am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F1671D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DataInput.cpp: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ataInput.h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define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arguments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6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разделение строки по пробелам и заполнение массива полученными значениями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ur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argum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++)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 '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ur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cur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- 1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cur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n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ur;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ur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+=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7437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437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eastAsia="ru-RU" w:bidi="ar-SA"/>
        </w:rPr>
        <w:t>]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F3648F" w:rsidRPr="007437F5" w:rsidRDefault="00F3648F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Pr="007437F5" w:rsidRDefault="00F3648F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вод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анных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нсоли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amp;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s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a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u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 = 0, g = 0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of students : 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resize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Student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\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ame of student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surname of student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a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Enter 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f student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u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university of student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course of student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 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g = </w:t>
      </w:r>
      <w:proofErr w:type="spellStart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group number of student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 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 = </w:t>
      </w:r>
      <w:proofErr w:type="spellStart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n, s, a, u, c, g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proofErr w:type="spellStart"/>
      <w:r w:rsidRPr="00390079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SortData</w:t>
      </w:r>
      <w:proofErr w:type="spellEnd"/>
      <w:r w:rsidRPr="00390079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(students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3648F" w:rsidRPr="007437F5" w:rsidRDefault="00F3648F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вод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анных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айла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amp;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am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argum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, j = 0, course = 0, group = 0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mp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=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"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char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*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rash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дсчет количества данных о разных студентах в файле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empty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close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0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RROR!\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There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no correct data in the file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resize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open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am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amp;&amp; j &lt;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empty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argum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||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=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 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t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ay be incorrect space input or incorrect amount of values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course = 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tol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4].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_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, &amp;trash, 10)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group = 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tol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5].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_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, &amp;trash, 10)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роверка на положительность значения курса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if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(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our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&lt;= 0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ourse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must be &gt;0!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tudent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.clear</w:t>
      </w:r>
      <w:proofErr w:type="spellEnd"/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fa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роверка на положительность значения группы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group &lt;= 0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Group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must be &gt;0!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tudent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.clear</w:t>
      </w:r>
      <w:proofErr w:type="spellEnd"/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fa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//проверка перевелась ли строка полностью к типу </w:t>
      </w:r>
      <w:proofErr w:type="spellStart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unsigned</w:t>
      </w:r>
      <w:proofErr w:type="spellEnd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int</w:t>
      </w:r>
      <w:proofErr w:type="spellEnd"/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course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!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o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4]))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ourse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must be integer!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group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!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o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5]))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Check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line #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ineNumbe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Group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number must be integer!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hoose another file or edit the current one\n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tudent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.clear</w:t>
      </w:r>
      <w:proofErr w:type="spellEnd"/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fa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заполнение полей класса для i-того элемента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j</w:t>
      </w:r>
      <w:proofErr w:type="gramStart"/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0]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1]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2],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g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3], course, group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j++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close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GetInfo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iostream&gt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limits&gt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string&gt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td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225EFE" w:rsidRPr="007437F5" w:rsidRDefault="00390079" w:rsidP="00390079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437F5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DC6BDD" w:rsidRDefault="00390079" w:rsidP="00390079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GetInfo.cpp: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includ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spellStart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GetInfo.h</w:t>
      </w:r>
      <w:proofErr w:type="spell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чистка потока ввода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ignore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numeric_limi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std::</w:t>
      </w:r>
      <w:proofErr w:type="spellStart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eamsiz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::max(),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считывание целого числа с консоли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i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GetI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spellStart"/>
      <w:proofErr w:type="gramEnd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 {</w:t>
      </w:r>
    </w:p>
    <w:p w:rsidR="00390079" w:rsidRPr="000F17E8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0F17E8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gt;&g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fail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Use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rrect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values!\n\n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= 0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be &gt;0\n\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e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{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IgnoreLin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tmp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//считывание строки с консоли, указывая </w:t>
      </w:r>
      <w:proofErr w:type="gramStart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номер объекта</w:t>
      </w:r>
      <w:proofErr w:type="gramEnd"/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для которого строка считывается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 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gt;&g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!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put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nly one word per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line!\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.empty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You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enter a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word!\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0F17E8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els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a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считывание всей строки для указания адреса файла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k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Path must not contain 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yrillic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ymbols!\n\n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&gt;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b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считывание строки без нумерации</w:t>
      </w:r>
    </w:p>
    <w:p w:rsid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Get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</w:t>
      </w:r>
      <w:proofErr w:type="spellStart"/>
      <w:proofErr w:type="gramEnd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ring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)</w:t>
      </w:r>
    </w:p>
    <w:p w:rsidR="00390079" w:rsidRPr="000F17E8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gt;&g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!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put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nly one word per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line!\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.empty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You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must enter a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word!\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читывание</w:t>
      </w:r>
      <w:r w:rsidRPr="00390079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твета</w:t>
      </w:r>
      <w:r w:rsidRPr="00390079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y/n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You must type y or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!\n\n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har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!=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Incorrect input! Type only y or </w:t>
      </w:r>
      <w:proofErr w:type="gram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!\n\n</w:t>
      </w:r>
      <w:proofErr w:type="gram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clear</w:t>
      </w:r>
      <w:proofErr w:type="spellEnd"/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gnoreLin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390079" w:rsidRPr="007437F5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asks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UserInterface.h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parator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ort(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parison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niversity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University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All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University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Course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Group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390079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390079" w:rsidP="00390079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(</w:t>
      </w:r>
      <w:proofErr w:type="gramEnd"/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proofErr w:type="spellStart"/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n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Default="00390079" w:rsidP="00390079">
      <w:pPr>
        <w:pStyle w:val="a0"/>
        <w:ind w:firstLine="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asks.cpp: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asks.h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include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lgorithm</w:t>
      </w:r>
      <w:r w:rsidRPr="007437F5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&gt;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мпаратор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,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задающий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условия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ортировки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parator(</w:t>
      </w:r>
      <w:proofErr w:type="gramEnd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University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Name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Surname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Sur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Sur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Sur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Adress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Course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!=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)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x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Group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GetGroup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ортировка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ектора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ort(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sort(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begin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end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, Comparator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равнение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трок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без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учета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регистра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mparison(</w:t>
      </w:r>
      <w:proofErr w:type="gramEnd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niversit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niversit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niversit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==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Universit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niversity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length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lower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niversity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!</w:t>
      </w:r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lower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hosenUniversity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ильтр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тудентов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университету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&amp;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filtered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tring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university you want to see students from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mparison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ed.push</w:t>
      </w:r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back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ine =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tudents from the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 university:\n\n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(</w:t>
      </w:r>
      <w:proofErr w:type="gramEnd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filtered, line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ильтр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тудентов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урсу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filtered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course you want to see students from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ourse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==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ed.push</w:t>
      </w:r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back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ine =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tudents from the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string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 course:\n\n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(</w:t>
      </w:r>
      <w:proofErr w:type="gramEnd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filtered, line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ильтр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тудентов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группе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ByGroup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filtered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Group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_cas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(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nter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the group you want to see students from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Group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==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Group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tered.push</w:t>
      </w:r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_back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tudents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ine =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tudents from the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string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hosenGroup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 group:\n\n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(</w:t>
      </w:r>
      <w:proofErr w:type="gramEnd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filtered, line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ывод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на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нсоль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и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айл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rint(</w:t>
      </w:r>
      <w:proofErr w:type="gramEnd"/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n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ort(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begin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end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, Comparator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mod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TopMenu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B96880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consol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ize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There is no students by such </w:t>
      </w:r>
      <w:proofErr w:type="gram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ategory!\n\n</w:t>
      </w:r>
      <w:proofErr w:type="gram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ort(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begin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,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end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, Comparator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n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iz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Information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ha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n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Result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n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y'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n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iz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ll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.close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ize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There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no students by such </w:t>
      </w:r>
      <w:proofErr w:type="gram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category!\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Data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hasn't been written in the file!\n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= </w:t>
      </w:r>
      <w:proofErr w:type="spellStart"/>
      <w:proofErr w:type="gram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OpenFil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WorkWithFile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B96880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outpu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ne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siz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teredStudents</w:t>
      </w:r>
      <w:proofErr w:type="spellEnd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ll</w:t>
      </w:r>
      <w:proofErr w:type="spellEnd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);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out.close</w:t>
      </w:r>
      <w:proofErr w:type="spellEnd"/>
      <w:proofErr w:type="gram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5EFE" w:rsidRP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P</w:t>
      </w:r>
      <w:r w:rsidR="00390079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erson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etInfo.h</w:t>
      </w:r>
      <w:proofErr w:type="spellEnd"/>
      <w:r w:rsidRPr="00390079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erson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gramEnd"/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otecte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urname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rson(</w:t>
      </w:r>
      <w:proofErr w:type="gram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390079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390079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390079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390079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7C5937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390079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7C5937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390079" w:rsidRPr="007C5937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;</w:t>
      </w:r>
    </w:p>
    <w:p w:rsidR="00390079" w:rsidRPr="007C5937" w:rsidRDefault="00390079" w:rsidP="00390079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P</w:t>
      </w:r>
      <w:r w:rsidR="007C5937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erson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.cpp: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includ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spellStart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Person.h</w:t>
      </w:r>
      <w:proofErr w:type="spell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конструктор по умолчанию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erso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Person(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ur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заполнение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ей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ласса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erso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urname </w:t>
      </w:r>
      <w:r w:rsidRPr="007437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учить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е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"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амилия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"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erso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96880" w:rsidRPr="000F17E8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urname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учить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е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 xml:space="preserve"> "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адрес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"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erso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DC6BDD" w:rsidRDefault="007C5937" w:rsidP="00225E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7C5937" w:rsidP="007C5937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 w:rsidRPr="007C5937"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7437F5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Student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erson.h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defin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nsigne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: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erso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university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urse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group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udent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ll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ours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Group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}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Default="007C5937" w:rsidP="007C5937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 w:rsidRPr="007C5937"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7C5937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Student.cpp: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#</w:t>
      </w:r>
      <w:proofErr w:type="spellStart"/>
      <w:r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eastAsia="ru-RU" w:bidi="ar-SA"/>
        </w:rPr>
        <w:t>includ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  <w:proofErr w:type="spellStart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Student.h</w:t>
      </w:r>
      <w:proofErr w:type="spellEnd"/>
      <w:r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eastAsia="ru-RU" w:bidi="ar-SA"/>
        </w:rPr>
        <w:t>"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конструктор по умолчанию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udent(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ur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university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course = 1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group = 1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заполнение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ей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ласса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sur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s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a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university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u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course =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c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group =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вывод информации об объекте на консоль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howInformation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formation about student #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\</w:t>
      </w:r>
      <w:proofErr w:type="gram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Name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urname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ur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University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university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ourse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urs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Group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group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d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ить информацию об объекте в виде строки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ll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formation about student #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string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96880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number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:\</w:t>
      </w:r>
      <w:proofErr w:type="gram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"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Name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urname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urname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dress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University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university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Course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string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course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\n'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Group: 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o_string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group) </w:t>
      </w:r>
      <w:r w:rsidRPr="00B96880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+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96880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n\n"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учить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е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"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имя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"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Nam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96880" w:rsidRPr="000F17E8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ab/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nam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;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ить поле "университет"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university;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учить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ле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"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урс</w:t>
      </w:r>
      <w:r w:rsidRPr="00B96880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"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B96880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B96880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proofErr w:type="spellStart"/>
      <w:proofErr w:type="gram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ourse</w:t>
      </w:r>
      <w:proofErr w:type="spellEnd"/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>{</w:t>
      </w:r>
    </w:p>
    <w:p w:rsidR="00B96880" w:rsidRP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B96880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96880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urse;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получить поле "группа"</w:t>
      </w:r>
    </w:p>
    <w:p w:rsidR="00B96880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proofErr w:type="spellStart"/>
      <w:r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eastAsia="ru-RU" w:bidi="ar-SA"/>
        </w:rPr>
        <w:t>ui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proofErr w:type="spellStart"/>
      <w:proofErr w:type="gramStart"/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tudent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::</w:t>
      </w:r>
      <w:proofErr w:type="spellStart"/>
      <w:proofErr w:type="gram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GetGroup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</w:t>
      </w:r>
    </w:p>
    <w:p w:rsidR="00B96880" w:rsidRPr="000F17E8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96880" w:rsidRPr="007437F5" w:rsidRDefault="00B96880" w:rsidP="00B96880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group;</w:t>
      </w:r>
    </w:p>
    <w:p w:rsidR="007C5937" w:rsidRPr="007437F5" w:rsidRDefault="00B96880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C5937" w:rsidRDefault="007C5937" w:rsidP="007C5937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proofErr w:type="spellStart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ModuleTests.h</w:t>
      </w:r>
      <w:proofErr w:type="spellEnd"/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pragma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once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tudent.h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asks.h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proofErr w:type="spellStart"/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nu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{ 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rst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2, 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secon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2, 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thir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3, 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ourth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7 }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heck(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&amp;</w:t>
      </w: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 &amp;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fileTes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1(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2(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3(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4(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5(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7C5937" w:rsidP="007C5937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unchAll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pStyle w:val="a0"/>
        <w:ind w:firstLine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DC6BDD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ModuleTests.cpp: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ModuleTests.h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DataInput.h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#includ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lt;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sstream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heck(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&amp;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li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Name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Sur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Adres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=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ourse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!=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Cours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||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Group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 != </w:t>
      </w:r>
      <w:proofErr w:type="spellStart"/>
      <w:r w:rsidRPr="007C5937">
        <w:rPr>
          <w:rFonts w:ascii="Cascadia Mono" w:eastAsia="Times New Roman" w:hAnsi="Cascadia Mono" w:cs="Cascadia Mono"/>
          <w:color w:val="808080"/>
          <w:kern w:val="0"/>
          <w:sz w:val="19"/>
          <w:szCs w:val="19"/>
          <w:lang w:val="en-US" w:eastAsia="ru-RU" w:bidi="ar-SA"/>
        </w:rPr>
        <w:t>testArray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Group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)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1()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роверка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вода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анных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айла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1\n\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e input...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rs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0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lya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kkert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Berli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TMO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, 978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mitriy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aplunov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Krasnoyarsk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IBGU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2, 576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fin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s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rom inside the program and values from the test file do not match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Check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irs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s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rom inside the program and values from the test file do not match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2()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ильтр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университету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2\n\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unviersity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lter function...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secon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0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lya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kkert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Berli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TMO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, 978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mitriy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aplunov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Krasnoyarsk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IBGU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2, 576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res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</w:t>
      </w:r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fin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s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rom inside the program and values from the test file do not match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mparison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, res)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University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res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proofErr w:type="gram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=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nswer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3()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ильтр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группе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3\n\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group filter function...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0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thir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0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lya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kkert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Berli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TMO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, 978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1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mitriy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Kaplunov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Krasnoyarsk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IBGU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2, 576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2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tInformation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Mikhail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Zubenko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Moldavia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MGU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1, 123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gt;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fin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s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rom inside the program and values from the test file do not match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 xml:space="preserve">res =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2</w:t>
      </w:r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Group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Group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 == res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_file</w:t>
      </w:r>
      <w:proofErr w:type="spellEnd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proofErr w:type="gramStart"/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]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Group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);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sFil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= res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nswer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4()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рректность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чёта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трок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</w:t>
      </w:r>
      <w:r w:rsidRPr="007C5937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файле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4\n\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rrectness of counting lines in a file...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fstrea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n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ing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_info.txt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.open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o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in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!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n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Error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opening file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ect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&lt;</w:t>
      </w:r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udent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&gt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ourth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_array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fin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Name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Values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rom inside the program and values from the test file do not match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Studen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!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= </w:t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ValuesForModule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:</w:t>
      </w:r>
      <w:r w:rsidRPr="007C5937">
        <w:rPr>
          <w:rFonts w:ascii="Cascadia Mono" w:eastAsia="Times New Roman" w:hAnsi="Cascadia Mono" w:cs="Cascadia Mono"/>
          <w:color w:val="2F4F4F"/>
          <w:kern w:val="0"/>
          <w:sz w:val="19"/>
          <w:szCs w:val="19"/>
          <w:lang w:val="en-US" w:eastAsia="ru-RU" w:bidi="ar-SA"/>
        </w:rPr>
        <w:t>fourth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amount of data in the file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5</w:t>
      </w:r>
      <w:proofErr w:type="gramStart"/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{</w:t>
      </w:r>
      <w:proofErr w:type="gramEnd"/>
    </w:p>
    <w:p w:rsidR="007C5937" w:rsidRPr="007437F5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рректность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работы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вода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</w:t>
      </w:r>
      <w:r w:rsidRPr="007437F5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консоли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437F5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tTEST#5\n\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Testing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nsole input...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0F17E8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0F17E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stringstream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(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576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treambuf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*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buf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rdbuf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.rdbuf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s = (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GetIn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== 576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res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proofErr w:type="gram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AILURE!\</w:t>
      </w:r>
      <w:proofErr w:type="spellStart"/>
      <w:proofErr w:type="gram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nIncorrect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console input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.rdbuf</w:t>
      </w:r>
      <w:proofErr w:type="spellEnd"/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inbuf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LaunchAllTests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s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5] = { Test1(), Test2(), Test3(), Test4(), Test5() }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7C5937">
        <w:rPr>
          <w:rFonts w:ascii="Cascadia Mono" w:eastAsia="Times New Roman" w:hAnsi="Cascadia Mono" w:cs="Cascadia Mono"/>
          <w:color w:val="6F008A"/>
          <w:kern w:val="0"/>
          <w:sz w:val="19"/>
          <w:szCs w:val="19"/>
          <w:lang w:val="en-US" w:eastAsia="ru-RU" w:bidi="ar-SA"/>
        </w:rPr>
        <w:t>u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5;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 {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tests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)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TEST#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\</w:t>
      </w:r>
      <w:proofErr w:type="spellStart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FAILURE</w:t>
      </w:r>
      <w:proofErr w:type="spellEnd"/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  <w:t>}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gram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ests[</w:t>
      </w:r>
      <w:proofErr w:type="gram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0] &amp;&amp; tests[1] &amp;&amp; tests[2] &amp;&amp; tests[3] &amp;&amp; tests[4])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ll tests SUCCEDED!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P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ab/>
      </w:r>
      <w:r w:rsidRPr="007C5937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ut</w:t>
      </w:r>
      <w:proofErr w:type="spellEnd"/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008080"/>
          <w:kern w:val="0"/>
          <w:sz w:val="19"/>
          <w:szCs w:val="19"/>
          <w:lang w:val="en-US" w:eastAsia="ru-RU" w:bidi="ar-SA"/>
        </w:rPr>
        <w:t>&lt;&lt;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7C5937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ome of the tests failed\n\n"</w:t>
      </w:r>
      <w:r w:rsidRPr="007C5937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7C5937" w:rsidRDefault="007C5937" w:rsidP="007C5937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Pr="00225EFE" w:rsidRDefault="00225EFE" w:rsidP="00225EFE">
      <w:pPr>
        <w:pStyle w:val="a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</w:p>
    <w:sectPr w:rsidR="00225EFE" w:rsidRPr="00225EFE" w:rsidSect="001A75B2">
      <w:footerReference w:type="default" r:id="rId14"/>
      <w:footerReference w:type="first" r:id="rId15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3F1C63" w:rsidRDefault="003F1C63">
      <w:r>
        <w:separator/>
      </w:r>
    </w:p>
  </w:endnote>
  <w:endnote w:type="continuationSeparator" w:id="0">
    <w:p w:rsidR="003F1C63" w:rsidRDefault="003F1C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C73A71" w:rsidRDefault="00C73A71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C73A71" w:rsidRDefault="00C73A71" w:rsidP="00667F44">
    <w:pPr>
      <w:pStyle w:val="ae"/>
      <w:jc w:val="center"/>
    </w:pPr>
    <w:r>
      <w:t>Санкт-Петербург</w:t>
    </w:r>
  </w:p>
  <w:p w:rsidR="00C73A71" w:rsidRPr="00D13908" w:rsidRDefault="00C73A71" w:rsidP="00667F44">
    <w:pPr>
      <w:pStyle w:val="ae"/>
      <w:jc w:val="center"/>
    </w:pPr>
    <w: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3F1C63" w:rsidRDefault="003F1C63">
      <w:r>
        <w:separator/>
      </w:r>
    </w:p>
  </w:footnote>
  <w:footnote w:type="continuationSeparator" w:id="0">
    <w:p w:rsidR="003F1C63" w:rsidRDefault="003F1C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embedSystemFont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44012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57C1"/>
    <w:rsid w:val="000F17E8"/>
    <w:rsid w:val="00106DED"/>
    <w:rsid w:val="0010731C"/>
    <w:rsid w:val="001103C6"/>
    <w:rsid w:val="001253EE"/>
    <w:rsid w:val="00134184"/>
    <w:rsid w:val="0013530F"/>
    <w:rsid w:val="00140DF3"/>
    <w:rsid w:val="00144BC9"/>
    <w:rsid w:val="00183EF5"/>
    <w:rsid w:val="00192DCE"/>
    <w:rsid w:val="001946BD"/>
    <w:rsid w:val="001A75B2"/>
    <w:rsid w:val="001C1E00"/>
    <w:rsid w:val="001F0A48"/>
    <w:rsid w:val="001F6833"/>
    <w:rsid w:val="001F7D25"/>
    <w:rsid w:val="00220D4C"/>
    <w:rsid w:val="002213A8"/>
    <w:rsid w:val="00221C7D"/>
    <w:rsid w:val="00225EFE"/>
    <w:rsid w:val="00230732"/>
    <w:rsid w:val="00236A29"/>
    <w:rsid w:val="00237B3C"/>
    <w:rsid w:val="002436BB"/>
    <w:rsid w:val="0025384B"/>
    <w:rsid w:val="00257650"/>
    <w:rsid w:val="00266C6F"/>
    <w:rsid w:val="002838CC"/>
    <w:rsid w:val="00286977"/>
    <w:rsid w:val="00291B79"/>
    <w:rsid w:val="002A1D65"/>
    <w:rsid w:val="002D4ACE"/>
    <w:rsid w:val="002D5A2D"/>
    <w:rsid w:val="002E3228"/>
    <w:rsid w:val="00311757"/>
    <w:rsid w:val="00332ECD"/>
    <w:rsid w:val="0034605A"/>
    <w:rsid w:val="003555A0"/>
    <w:rsid w:val="00382DF2"/>
    <w:rsid w:val="00390079"/>
    <w:rsid w:val="003A6AE2"/>
    <w:rsid w:val="003B1781"/>
    <w:rsid w:val="003B56C5"/>
    <w:rsid w:val="003B705E"/>
    <w:rsid w:val="003C1186"/>
    <w:rsid w:val="003C29C7"/>
    <w:rsid w:val="003D0EB1"/>
    <w:rsid w:val="003D7820"/>
    <w:rsid w:val="003E0969"/>
    <w:rsid w:val="003E0982"/>
    <w:rsid w:val="003E3CBA"/>
    <w:rsid w:val="003F1C63"/>
    <w:rsid w:val="004067C8"/>
    <w:rsid w:val="0042160E"/>
    <w:rsid w:val="00427146"/>
    <w:rsid w:val="00442D57"/>
    <w:rsid w:val="00464B28"/>
    <w:rsid w:val="00472567"/>
    <w:rsid w:val="004856A3"/>
    <w:rsid w:val="00486558"/>
    <w:rsid w:val="004F3F62"/>
    <w:rsid w:val="004F788D"/>
    <w:rsid w:val="005275E4"/>
    <w:rsid w:val="00532FC7"/>
    <w:rsid w:val="0055282F"/>
    <w:rsid w:val="00563E98"/>
    <w:rsid w:val="005661DF"/>
    <w:rsid w:val="00597583"/>
    <w:rsid w:val="005A3C08"/>
    <w:rsid w:val="005A6C6F"/>
    <w:rsid w:val="005B3F22"/>
    <w:rsid w:val="005B470A"/>
    <w:rsid w:val="005D007F"/>
    <w:rsid w:val="005E3788"/>
    <w:rsid w:val="005E58E5"/>
    <w:rsid w:val="005F314B"/>
    <w:rsid w:val="00606917"/>
    <w:rsid w:val="006126A1"/>
    <w:rsid w:val="00612A07"/>
    <w:rsid w:val="00631302"/>
    <w:rsid w:val="00650FCE"/>
    <w:rsid w:val="00652179"/>
    <w:rsid w:val="00653466"/>
    <w:rsid w:val="00661606"/>
    <w:rsid w:val="0066549D"/>
    <w:rsid w:val="00667F44"/>
    <w:rsid w:val="00695BE9"/>
    <w:rsid w:val="006C1E39"/>
    <w:rsid w:val="006D496E"/>
    <w:rsid w:val="006D70C8"/>
    <w:rsid w:val="006F402A"/>
    <w:rsid w:val="006F42BC"/>
    <w:rsid w:val="0070252A"/>
    <w:rsid w:val="00711E57"/>
    <w:rsid w:val="0072121E"/>
    <w:rsid w:val="007437F5"/>
    <w:rsid w:val="007504ED"/>
    <w:rsid w:val="007779C6"/>
    <w:rsid w:val="0078086C"/>
    <w:rsid w:val="007B7BB5"/>
    <w:rsid w:val="007C5937"/>
    <w:rsid w:val="007E07B6"/>
    <w:rsid w:val="007E39B9"/>
    <w:rsid w:val="007F135A"/>
    <w:rsid w:val="007F5B48"/>
    <w:rsid w:val="008045F4"/>
    <w:rsid w:val="0080797F"/>
    <w:rsid w:val="00814038"/>
    <w:rsid w:val="00815CD1"/>
    <w:rsid w:val="00815D76"/>
    <w:rsid w:val="00822277"/>
    <w:rsid w:val="0086172B"/>
    <w:rsid w:val="00863C52"/>
    <w:rsid w:val="00864C7E"/>
    <w:rsid w:val="008665AD"/>
    <w:rsid w:val="008719F2"/>
    <w:rsid w:val="0088506F"/>
    <w:rsid w:val="00886E17"/>
    <w:rsid w:val="0089323E"/>
    <w:rsid w:val="008A1D4C"/>
    <w:rsid w:val="008C0965"/>
    <w:rsid w:val="008C1ED1"/>
    <w:rsid w:val="008C356C"/>
    <w:rsid w:val="008D1DE8"/>
    <w:rsid w:val="008F0442"/>
    <w:rsid w:val="0091586C"/>
    <w:rsid w:val="00946041"/>
    <w:rsid w:val="00963F96"/>
    <w:rsid w:val="009977C8"/>
    <w:rsid w:val="009B77EB"/>
    <w:rsid w:val="009C05A1"/>
    <w:rsid w:val="009D4EC4"/>
    <w:rsid w:val="00A0000F"/>
    <w:rsid w:val="00A303BD"/>
    <w:rsid w:val="00A3260C"/>
    <w:rsid w:val="00A45261"/>
    <w:rsid w:val="00A51D96"/>
    <w:rsid w:val="00A550F4"/>
    <w:rsid w:val="00A615F9"/>
    <w:rsid w:val="00A76DC1"/>
    <w:rsid w:val="00A81EBB"/>
    <w:rsid w:val="00A826D6"/>
    <w:rsid w:val="00AB543E"/>
    <w:rsid w:val="00AC1B24"/>
    <w:rsid w:val="00AC6CB9"/>
    <w:rsid w:val="00AC7AB2"/>
    <w:rsid w:val="00AD0F59"/>
    <w:rsid w:val="00AD5031"/>
    <w:rsid w:val="00AF6846"/>
    <w:rsid w:val="00B168FD"/>
    <w:rsid w:val="00B20E25"/>
    <w:rsid w:val="00B34F92"/>
    <w:rsid w:val="00B5073C"/>
    <w:rsid w:val="00B57B43"/>
    <w:rsid w:val="00B634DC"/>
    <w:rsid w:val="00B655D8"/>
    <w:rsid w:val="00B73AF7"/>
    <w:rsid w:val="00B74105"/>
    <w:rsid w:val="00B96880"/>
    <w:rsid w:val="00B97C02"/>
    <w:rsid w:val="00BB3A93"/>
    <w:rsid w:val="00BF6417"/>
    <w:rsid w:val="00BF6463"/>
    <w:rsid w:val="00C11FFB"/>
    <w:rsid w:val="00C360D3"/>
    <w:rsid w:val="00C6597E"/>
    <w:rsid w:val="00C67343"/>
    <w:rsid w:val="00C7379E"/>
    <w:rsid w:val="00C73A71"/>
    <w:rsid w:val="00C75483"/>
    <w:rsid w:val="00CA60D4"/>
    <w:rsid w:val="00CD5F6D"/>
    <w:rsid w:val="00CF2DB8"/>
    <w:rsid w:val="00D13908"/>
    <w:rsid w:val="00D34190"/>
    <w:rsid w:val="00D37FC5"/>
    <w:rsid w:val="00D5102B"/>
    <w:rsid w:val="00DB4049"/>
    <w:rsid w:val="00DC6BDD"/>
    <w:rsid w:val="00DE263F"/>
    <w:rsid w:val="00DF1BE3"/>
    <w:rsid w:val="00E00964"/>
    <w:rsid w:val="00E06516"/>
    <w:rsid w:val="00E065E7"/>
    <w:rsid w:val="00E30690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A04C3"/>
    <w:rsid w:val="00EA10F2"/>
    <w:rsid w:val="00EA6701"/>
    <w:rsid w:val="00EF6196"/>
    <w:rsid w:val="00F10DFC"/>
    <w:rsid w:val="00F1671D"/>
    <w:rsid w:val="00F3648F"/>
    <w:rsid w:val="00F41F62"/>
    <w:rsid w:val="00F5249D"/>
    <w:rsid w:val="00F57CFD"/>
    <w:rsid w:val="00F66CC4"/>
    <w:rsid w:val="00F678EA"/>
    <w:rsid w:val="00F85CCF"/>
    <w:rsid w:val="00F92207"/>
    <w:rsid w:val="00F93356"/>
    <w:rsid w:val="00F974C1"/>
    <w:rsid w:val="00FA2A7E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3A7DED7E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DB2CF8-A109-46CF-99BA-0C2A3D644B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7</TotalTime>
  <Pages>31</Pages>
  <Words>5041</Words>
  <Characters>28740</Characters>
  <Application>Microsoft Office Word</Application>
  <DocSecurity>0</DocSecurity>
  <Lines>239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33714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36</cp:revision>
  <cp:lastPrinted>1899-12-31T21:00:00Z</cp:lastPrinted>
  <dcterms:created xsi:type="dcterms:W3CDTF">2023-03-31T13:05:00Z</dcterms:created>
  <dcterms:modified xsi:type="dcterms:W3CDTF">2023-04-22T16:12:00Z</dcterms:modified>
</cp:coreProperties>
</file>